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5EF1" w:rsidRDefault="00DD5EF1" w:rsidP="00DD5EF1"/>
    <w:p w:rsidR="00DD5EF1" w:rsidRDefault="00DD5EF1" w:rsidP="00DD5EF1"/>
    <w:p w:rsidR="00DD5EF1" w:rsidRDefault="00DD5EF1" w:rsidP="00DD5EF1"/>
    <w:p w:rsidR="00DD5EF1" w:rsidRDefault="00DD5EF1" w:rsidP="00DD5EF1"/>
    <w:p w:rsidR="00DD5EF1" w:rsidRPr="00E14244" w:rsidRDefault="00DD5EF1" w:rsidP="00DD5EF1"/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详细设计</w:t>
      </w:r>
    </w:p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（</w:t>
      </w:r>
      <w:r w:rsidRPr="00F31D02">
        <w:rPr>
          <w:b/>
          <w:sz w:val="84"/>
          <w:szCs w:val="84"/>
        </w:rPr>
        <w:t>进销存</w:t>
      </w:r>
      <w:r w:rsidRPr="00F31D02">
        <w:rPr>
          <w:rFonts w:hint="eastAsia"/>
          <w:b/>
          <w:sz w:val="84"/>
          <w:szCs w:val="84"/>
        </w:rPr>
        <w:t>管理系统</w:t>
      </w:r>
      <w:r>
        <w:rPr>
          <w:rFonts w:hint="eastAsia"/>
          <w:b/>
          <w:sz w:val="84"/>
          <w:szCs w:val="84"/>
        </w:rPr>
        <w:t>）</w:t>
      </w:r>
    </w:p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5268753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138" w:rsidRDefault="00776138">
          <w:pPr>
            <w:pStyle w:val="TOC"/>
          </w:pPr>
          <w:r>
            <w:rPr>
              <w:lang w:val="zh-CN"/>
            </w:rPr>
            <w:t>目录</w:t>
          </w:r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156221" w:history="1">
            <w:r w:rsidRPr="000A6BC4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2" w:history="1">
            <w:r w:rsidR="00776138" w:rsidRPr="000A6BC4">
              <w:rPr>
                <w:rStyle w:val="a7"/>
                <w:noProof/>
              </w:rPr>
              <w:t>1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编写目的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3" w:history="1">
            <w:r w:rsidR="00776138" w:rsidRPr="000A6BC4">
              <w:rPr>
                <w:rStyle w:val="a7"/>
                <w:noProof/>
              </w:rPr>
              <w:t>1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项目背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4" w:history="1">
            <w:r w:rsidR="00776138" w:rsidRPr="000A6BC4">
              <w:rPr>
                <w:rStyle w:val="a7"/>
                <w:noProof/>
              </w:rPr>
              <w:t>1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定义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5" w:history="1">
            <w:r w:rsidR="00776138" w:rsidRPr="000A6BC4">
              <w:rPr>
                <w:rStyle w:val="a7"/>
                <w:noProof/>
              </w:rPr>
              <w:t>1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参考资料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3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26" w:history="1">
            <w:r w:rsidR="00776138" w:rsidRPr="000A6BC4">
              <w:rPr>
                <w:rStyle w:val="a7"/>
                <w:noProof/>
              </w:rPr>
              <w:t>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任务描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7" w:history="1">
            <w:r w:rsidR="00776138" w:rsidRPr="000A6BC4">
              <w:rPr>
                <w:rStyle w:val="a7"/>
                <w:noProof/>
              </w:rPr>
              <w:t>2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目标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8" w:history="1">
            <w:r w:rsidR="00776138" w:rsidRPr="000A6BC4">
              <w:rPr>
                <w:rStyle w:val="a7"/>
                <w:noProof/>
              </w:rPr>
              <w:t>2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条件与限制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9" w:history="1">
            <w:r w:rsidR="00776138" w:rsidRPr="000A6BC4">
              <w:rPr>
                <w:rStyle w:val="a7"/>
                <w:noProof/>
              </w:rPr>
              <w:t>2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运行环境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2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0" w:history="1">
            <w:r w:rsidR="00776138" w:rsidRPr="000A6BC4">
              <w:rPr>
                <w:rStyle w:val="a7"/>
                <w:noProof/>
              </w:rPr>
              <w:t>2.3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服务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4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1" w:history="1">
            <w:r w:rsidR="00776138" w:rsidRPr="000A6BC4">
              <w:rPr>
                <w:rStyle w:val="a7"/>
                <w:noProof/>
              </w:rPr>
              <w:t>2.3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客户端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2" w:history="1">
            <w:r w:rsidR="00776138" w:rsidRPr="000A6BC4">
              <w:rPr>
                <w:rStyle w:val="a7"/>
                <w:noProof/>
              </w:rPr>
              <w:t>2.3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其他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3" w:history="1">
            <w:r w:rsidR="00776138" w:rsidRPr="000A6BC4">
              <w:rPr>
                <w:rStyle w:val="a7"/>
                <w:noProof/>
              </w:rPr>
              <w:t>2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需求描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34" w:history="1">
            <w:r w:rsidR="00776138" w:rsidRPr="000A6BC4">
              <w:rPr>
                <w:rStyle w:val="a7"/>
                <w:noProof/>
              </w:rPr>
              <w:t>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总体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5" w:history="1">
            <w:r w:rsidR="00776138" w:rsidRPr="000A6BC4">
              <w:rPr>
                <w:rStyle w:val="a7"/>
                <w:noProof/>
              </w:rPr>
              <w:t>3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平台、拓扑结构和计算模式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6" w:history="1">
            <w:r w:rsidR="00776138" w:rsidRPr="000A6BC4">
              <w:rPr>
                <w:rStyle w:val="a7"/>
                <w:noProof/>
              </w:rPr>
              <w:t>3.1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平台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5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7" w:history="1">
            <w:r w:rsidR="00776138" w:rsidRPr="000A6BC4">
              <w:rPr>
                <w:rStyle w:val="a7"/>
                <w:noProof/>
              </w:rPr>
              <w:t>3.1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拓扑结构和计算模式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6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8" w:history="1">
            <w:r w:rsidR="00776138" w:rsidRPr="000A6BC4">
              <w:rPr>
                <w:rStyle w:val="a7"/>
                <w:noProof/>
              </w:rPr>
              <w:t>3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软件结构与模块外部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9" w:history="1">
            <w:r w:rsidR="00776138" w:rsidRPr="000A6BC4">
              <w:rPr>
                <w:rStyle w:val="a7"/>
                <w:noProof/>
              </w:rPr>
              <w:t>3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系统处理流程图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3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0" w:history="1">
            <w:r w:rsidR="00776138" w:rsidRPr="000A6BC4">
              <w:rPr>
                <w:rStyle w:val="a7"/>
                <w:noProof/>
              </w:rPr>
              <w:t>3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功能模块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1" w:history="1">
            <w:r w:rsidR="00776138" w:rsidRPr="000A6BC4">
              <w:rPr>
                <w:rStyle w:val="a7"/>
                <w:noProof/>
              </w:rPr>
              <w:t>3.4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基础信息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2" w:history="1">
            <w:r w:rsidR="00776138" w:rsidRPr="000A6BC4">
              <w:rPr>
                <w:rStyle w:val="a7"/>
                <w:noProof/>
              </w:rPr>
              <w:t>3.4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进货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3" w:history="1">
            <w:r w:rsidR="00776138" w:rsidRPr="000A6BC4">
              <w:rPr>
                <w:rStyle w:val="a7"/>
                <w:noProof/>
              </w:rPr>
              <w:t>3.4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库存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4" w:history="1">
            <w:r w:rsidR="00776138" w:rsidRPr="000A6BC4">
              <w:rPr>
                <w:rStyle w:val="a7"/>
                <w:noProof/>
              </w:rPr>
              <w:t>3.4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销售模块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5" w:history="1">
            <w:r w:rsidR="00776138" w:rsidRPr="000A6BC4">
              <w:rPr>
                <w:rStyle w:val="a7"/>
                <w:noProof/>
              </w:rPr>
              <w:t>3.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人工处理过程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46" w:history="1">
            <w:r w:rsidR="00776138" w:rsidRPr="000A6BC4">
              <w:rPr>
                <w:rStyle w:val="a7"/>
                <w:noProof/>
              </w:rPr>
              <w:t>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接口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6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7" w:history="1">
            <w:r w:rsidR="00776138" w:rsidRPr="000A6BC4">
              <w:rPr>
                <w:rStyle w:val="a7"/>
                <w:noProof/>
              </w:rPr>
              <w:t>4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用户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7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7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8" w:history="1">
            <w:r w:rsidR="00776138" w:rsidRPr="000A6BC4">
              <w:rPr>
                <w:rStyle w:val="a7"/>
                <w:noProof/>
              </w:rPr>
              <w:t>4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外部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8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9" w:history="1">
            <w:r w:rsidR="00776138" w:rsidRPr="000A6BC4">
              <w:rPr>
                <w:rStyle w:val="a7"/>
                <w:noProof/>
              </w:rPr>
              <w:t>4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内部接口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49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50" w:history="1">
            <w:r w:rsidR="00776138" w:rsidRPr="000A6BC4">
              <w:rPr>
                <w:rStyle w:val="a7"/>
                <w:noProof/>
              </w:rPr>
              <w:t>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数据库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0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1" w:history="1">
            <w:r w:rsidR="00776138" w:rsidRPr="000A6BC4">
              <w:rPr>
                <w:rStyle w:val="a7"/>
                <w:noProof/>
              </w:rPr>
              <w:t>5.1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逻辑结构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1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2" w:history="1">
            <w:r w:rsidR="00776138" w:rsidRPr="000A6BC4">
              <w:rPr>
                <w:rStyle w:val="a7"/>
                <w:noProof/>
              </w:rPr>
              <w:t>5.2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物理结构设计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2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8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3" w:history="1">
            <w:r w:rsidR="00776138" w:rsidRPr="000A6BC4">
              <w:rPr>
                <w:rStyle w:val="a7"/>
                <w:noProof/>
              </w:rPr>
              <w:t>5.3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错误处理页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3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4" w:history="1">
            <w:r w:rsidR="00776138" w:rsidRPr="000A6BC4">
              <w:rPr>
                <w:rStyle w:val="a7"/>
                <w:noProof/>
              </w:rPr>
              <w:t>5.4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异常处理页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4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E97B51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5" w:history="1">
            <w:r w:rsidR="00776138" w:rsidRPr="000A6BC4">
              <w:rPr>
                <w:rStyle w:val="a7"/>
                <w:noProof/>
              </w:rPr>
              <w:t>5.5.</w:t>
            </w:r>
            <w:r w:rsidR="00776138">
              <w:rPr>
                <w:noProof/>
              </w:rPr>
              <w:tab/>
            </w:r>
            <w:r w:rsidR="00776138" w:rsidRPr="000A6BC4">
              <w:rPr>
                <w:rStyle w:val="a7"/>
                <w:rFonts w:hint="eastAsia"/>
                <w:noProof/>
              </w:rPr>
              <w:t>图片文件夹</w:t>
            </w:r>
            <w:r w:rsidR="00776138">
              <w:rPr>
                <w:noProof/>
                <w:webHidden/>
              </w:rPr>
              <w:tab/>
            </w:r>
            <w:r w:rsidR="00776138">
              <w:rPr>
                <w:noProof/>
                <w:webHidden/>
              </w:rPr>
              <w:fldChar w:fldCharType="begin"/>
            </w:r>
            <w:r w:rsidR="00776138">
              <w:rPr>
                <w:noProof/>
                <w:webHidden/>
              </w:rPr>
              <w:instrText xml:space="preserve"> PAGEREF _Toc451156255 \h </w:instrText>
            </w:r>
            <w:r w:rsidR="00776138">
              <w:rPr>
                <w:noProof/>
                <w:webHidden/>
              </w:rPr>
            </w:r>
            <w:r w:rsidR="00776138">
              <w:rPr>
                <w:noProof/>
                <w:webHidden/>
              </w:rPr>
              <w:fldChar w:fldCharType="separate"/>
            </w:r>
            <w:r w:rsidR="00776138">
              <w:rPr>
                <w:noProof/>
                <w:webHidden/>
              </w:rPr>
              <w:t>12</w:t>
            </w:r>
            <w:r w:rsidR="00776138"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r>
            <w:rPr>
              <w:b/>
              <w:bCs/>
              <w:lang w:val="zh-CN"/>
            </w:rPr>
            <w:fldChar w:fldCharType="end"/>
          </w:r>
        </w:p>
      </w:sdtContent>
    </w:sdt>
    <w:p w:rsidR="00776138" w:rsidRDefault="00776138" w:rsidP="00D6044C"/>
    <w:p w:rsidR="00776138" w:rsidRPr="00776138" w:rsidRDefault="00776138" w:rsidP="00776138">
      <w:pPr>
        <w:widowControl/>
        <w:spacing w:line="240" w:lineRule="auto"/>
        <w:jc w:val="left"/>
      </w:pPr>
      <w:r>
        <w:br w:type="page"/>
      </w:r>
    </w:p>
    <w:p w:rsidR="00975C8E" w:rsidRPr="00D6044C" w:rsidRDefault="00D6044C" w:rsidP="00D6044C">
      <w:pPr>
        <w:pStyle w:val="1"/>
        <w:numPr>
          <w:ilvl w:val="0"/>
          <w:numId w:val="2"/>
        </w:numPr>
      </w:pPr>
      <w:bookmarkStart w:id="0" w:name="_Toc451156221"/>
      <w:r>
        <w:rPr>
          <w:rFonts w:hint="eastAsia"/>
        </w:rPr>
        <w:lastRenderedPageBreak/>
        <w:t>引言</w:t>
      </w:r>
      <w:bookmarkEnd w:id="0"/>
    </w:p>
    <w:p w:rsidR="00D6044C" w:rsidRDefault="00D6044C" w:rsidP="00D6044C">
      <w:pPr>
        <w:pStyle w:val="2"/>
        <w:numPr>
          <w:ilvl w:val="1"/>
          <w:numId w:val="2"/>
        </w:numPr>
      </w:pPr>
      <w:bookmarkStart w:id="1" w:name="_Toc451156222"/>
      <w:r>
        <w:rPr>
          <w:rFonts w:hint="eastAsia"/>
        </w:rPr>
        <w:t>编写目的</w:t>
      </w:r>
      <w:bookmarkEnd w:id="1"/>
    </w:p>
    <w:p w:rsidR="00AC56D7" w:rsidRPr="005F533E" w:rsidRDefault="00AC56D7" w:rsidP="00AC56D7">
      <w:pPr>
        <w:ind w:firstLine="420"/>
      </w:pPr>
      <w:proofErr w:type="gramStart"/>
      <w:r w:rsidRPr="005F533E">
        <w:rPr>
          <w:rFonts w:hint="eastAsia"/>
        </w:rPr>
        <w:t>本说明</w:t>
      </w:r>
      <w:proofErr w:type="gramEnd"/>
      <w:r w:rsidRPr="005F533E">
        <w:rPr>
          <w:rFonts w:hint="eastAsia"/>
        </w:rPr>
        <w:t>书目的在于明确说明</w:t>
      </w:r>
      <w:r>
        <w:rPr>
          <w:rFonts w:hint="eastAsia"/>
        </w:rPr>
        <w:t>进销存</w:t>
      </w:r>
      <w:r w:rsidRPr="005F533E">
        <w:rPr>
          <w:rFonts w:hint="eastAsia"/>
        </w:rPr>
        <w:t>系统各功能的</w:t>
      </w:r>
      <w:r>
        <w:rPr>
          <w:rFonts w:hint="eastAsia"/>
        </w:rPr>
        <w:t>实现方式</w:t>
      </w:r>
      <w:r w:rsidRPr="005F533E">
        <w:rPr>
          <w:rFonts w:hint="eastAsia"/>
        </w:rPr>
        <w:t>，</w:t>
      </w:r>
      <w:r>
        <w:rPr>
          <w:rFonts w:hint="eastAsia"/>
        </w:rPr>
        <w:t>规范化软件的生产，给软件的设计，编码，测试，维护等提供依据，</w:t>
      </w:r>
      <w:r w:rsidRPr="005F533E">
        <w:rPr>
          <w:rFonts w:hint="eastAsia"/>
        </w:rPr>
        <w:t>指导</w:t>
      </w:r>
      <w:proofErr w:type="gramStart"/>
      <w:r w:rsidRPr="005F533E">
        <w:rPr>
          <w:rFonts w:hint="eastAsia"/>
        </w:rPr>
        <w:t>开发员</w:t>
      </w:r>
      <w:proofErr w:type="gramEnd"/>
      <w:r w:rsidRPr="005F533E">
        <w:rPr>
          <w:rFonts w:hint="eastAsia"/>
        </w:rPr>
        <w:t>进行编码。</w:t>
      </w:r>
    </w:p>
    <w:p w:rsidR="00AC56D7" w:rsidRPr="00AC56D7" w:rsidRDefault="00AC56D7" w:rsidP="00AC56D7">
      <w:pPr>
        <w:ind w:firstLine="420"/>
      </w:pPr>
      <w:r w:rsidRPr="005F533E">
        <w:rPr>
          <w:rFonts w:hint="eastAsia"/>
        </w:rPr>
        <w:t>本说明书的预期读者为：</w:t>
      </w:r>
      <w:r>
        <w:rPr>
          <w:rFonts w:hint="eastAsia"/>
        </w:rPr>
        <w:t>进销存系统的需求分析人员、系统设计人员、开发人员、测试人员等干系人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2" w:name="_Toc451156223"/>
      <w:r>
        <w:rPr>
          <w:rFonts w:hint="eastAsia"/>
        </w:rPr>
        <w:t>项目背景</w:t>
      </w:r>
      <w:bookmarkEnd w:id="2"/>
    </w:p>
    <w:p w:rsidR="00504EED" w:rsidRPr="005F533E" w:rsidRDefault="00504EED" w:rsidP="00504EED">
      <w:pPr>
        <w:ind w:firstLine="420"/>
      </w:pPr>
      <w:r w:rsidRPr="005F533E">
        <w:rPr>
          <w:rFonts w:hint="eastAsia"/>
        </w:rPr>
        <w:t>开发软件系统的名称：</w:t>
      </w:r>
      <w:r>
        <w:rPr>
          <w:rFonts w:hint="eastAsia"/>
        </w:rPr>
        <w:t>进销存</w:t>
      </w:r>
      <w:r>
        <w:t>系统</w:t>
      </w:r>
      <w:r>
        <w:rPr>
          <w:rFonts w:hint="eastAsia"/>
        </w:rPr>
        <w:t>。</w:t>
      </w:r>
    </w:p>
    <w:p w:rsidR="00504EED" w:rsidRPr="005F533E" w:rsidRDefault="00504EED" w:rsidP="00504EED">
      <w:pPr>
        <w:ind w:firstLine="420"/>
      </w:pPr>
      <w:r>
        <w:rPr>
          <w:rFonts w:hint="eastAsia"/>
        </w:rPr>
        <w:t>软件系统任务提出者：客户（从事书籍行业</w:t>
      </w:r>
      <w:r w:rsidRPr="005F533E">
        <w:rPr>
          <w:rFonts w:hint="eastAsia"/>
        </w:rPr>
        <w:t>）</w:t>
      </w:r>
      <w:r>
        <w:rPr>
          <w:rFonts w:hint="eastAsia"/>
        </w:rPr>
        <w:t>。</w:t>
      </w:r>
    </w:p>
    <w:p w:rsidR="00504EED" w:rsidRPr="00504EED" w:rsidRDefault="00504EED" w:rsidP="00504EED">
      <w:pPr>
        <w:ind w:firstLine="420"/>
      </w:pPr>
      <w:r w:rsidRPr="005F533E">
        <w:rPr>
          <w:rFonts w:hint="eastAsia"/>
        </w:rPr>
        <w:t>软件系统任务开发者：</w:t>
      </w:r>
      <w:r>
        <w:t>Elite</w:t>
      </w:r>
      <w:r w:rsidRPr="005F533E">
        <w:rPr>
          <w:rFonts w:hint="eastAsia"/>
        </w:rPr>
        <w:t>小组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3" w:name="_Toc451156224"/>
      <w:r>
        <w:rPr>
          <w:rFonts w:hint="eastAsia"/>
        </w:rPr>
        <w:t>定义</w:t>
      </w:r>
      <w:bookmarkEnd w:id="3"/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信息流：各种单据在各部门间的有序传递，主要单据有：订单、配送任务单、货物调拨单、出库单、分发单、路单、验货单、签收单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物质流：货物从中心库房运输到分站库房，配送员从分站库房领取货物，最终送到客户的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资金流：送资金从客户到配送员，配送员到分站，分站到中心财务运转过程；中心财务与供应商进行结算等一系列的资金流动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TP:</w:t>
      </w:r>
      <w:r w:rsidRPr="005F533E">
        <w:rPr>
          <w:rFonts w:hint="eastAsia"/>
        </w:rPr>
        <w:t>超文本传输协议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ML:</w:t>
      </w:r>
      <w:r w:rsidRPr="005F533E">
        <w:rPr>
          <w:rFonts w:hint="eastAsia"/>
        </w:rPr>
        <w:t>超文本标记语言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RDBMS</w:t>
      </w:r>
      <w:r>
        <w:rPr>
          <w:rFonts w:hint="eastAsia"/>
        </w:rPr>
        <w:t>：</w:t>
      </w:r>
      <w:r w:rsidRPr="00FA14B5">
        <w:t>关系数据库管理系统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PHP</w:t>
      </w:r>
      <w:r>
        <w:rPr>
          <w:rFonts w:hint="eastAsia"/>
        </w:rPr>
        <w:t>：</w:t>
      </w:r>
      <w:r w:rsidRPr="00FA14B5">
        <w:rPr>
          <w:rFonts w:hint="eastAsia"/>
        </w:rPr>
        <w:t>超文本预处理器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IOPS</w:t>
      </w:r>
      <w:r>
        <w:rPr>
          <w:rFonts w:hint="eastAsia"/>
        </w:rPr>
        <w:t>：每秒读写操作次数。</w:t>
      </w:r>
    </w:p>
    <w:p w:rsidR="00504EED" w:rsidRPr="00504EED" w:rsidRDefault="00504EED" w:rsidP="00504EED">
      <w:pPr>
        <w:pStyle w:val="a5"/>
        <w:numPr>
          <w:ilvl w:val="0"/>
          <w:numId w:val="5"/>
        </w:numPr>
        <w:ind w:firstLineChars="0"/>
      </w:pPr>
      <w:r w:rsidRPr="007B4B8C">
        <w:t>带宽</w:t>
      </w:r>
      <w:r>
        <w:rPr>
          <w:rFonts w:hint="eastAsia"/>
        </w:rPr>
        <w:t>：</w:t>
      </w:r>
      <w:r w:rsidRPr="007B4B8C">
        <w:t>在单位时间</w:t>
      </w:r>
      <w:r w:rsidRPr="007B4B8C">
        <w:t>(</w:t>
      </w:r>
      <w:r w:rsidRPr="007B4B8C">
        <w:t>一般指的是</w:t>
      </w:r>
      <w:r w:rsidRPr="007B4B8C">
        <w:t>1</w:t>
      </w:r>
      <w:r w:rsidRPr="007B4B8C">
        <w:t>秒钟</w:t>
      </w:r>
      <w:r w:rsidRPr="007B4B8C">
        <w:t>)</w:t>
      </w:r>
      <w:r w:rsidRPr="007B4B8C">
        <w:t>内能传输的数据量</w:t>
      </w:r>
      <w:r>
        <w:rPr>
          <w:rFonts w:hint="eastAsia"/>
        </w:rPr>
        <w:t>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4" w:name="_Toc451156225"/>
      <w:r>
        <w:rPr>
          <w:rFonts w:hint="eastAsia"/>
        </w:rPr>
        <w:t>参考资料</w:t>
      </w:r>
      <w:bookmarkEnd w:id="4"/>
    </w:p>
    <w:p w:rsidR="00DD5EF1" w:rsidRDefault="00DD5EF1" w:rsidP="00DD5EF1">
      <w:r>
        <w:rPr>
          <w:rFonts w:hint="eastAsia"/>
        </w:rPr>
        <w:t>[1]</w:t>
      </w:r>
      <w:proofErr w:type="gramStart"/>
      <w:r>
        <w:rPr>
          <w:rFonts w:hint="eastAsia"/>
        </w:rPr>
        <w:t>陈洁琴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proofErr w:type="spellStart"/>
      <w:r>
        <w:rPr>
          <w:rFonts w:hint="eastAsia"/>
        </w:rPr>
        <w:t>Struts+Spring+Hibernate</w:t>
      </w:r>
      <w:proofErr w:type="spellEnd"/>
      <w:r>
        <w:rPr>
          <w:rFonts w:hint="eastAsia"/>
        </w:rPr>
        <w:t>架构的进销存管理系统的研究及实现</w:t>
      </w:r>
      <w:r>
        <w:rPr>
          <w:rFonts w:hint="eastAsia"/>
        </w:rPr>
        <w:t>[D].</w:t>
      </w:r>
      <w:r>
        <w:rPr>
          <w:rFonts w:hint="eastAsia"/>
        </w:rPr>
        <w:t>西南交通大学</w:t>
      </w:r>
      <w:r>
        <w:rPr>
          <w:rFonts w:hint="eastAsia"/>
        </w:rPr>
        <w:t>,2008.</w:t>
      </w:r>
    </w:p>
    <w:p w:rsidR="00DD5EF1" w:rsidRDefault="00DD5EF1" w:rsidP="00DD5EF1">
      <w:r>
        <w:rPr>
          <w:rFonts w:hint="eastAsia"/>
        </w:rPr>
        <w:t>[2]</w:t>
      </w:r>
      <w:r>
        <w:rPr>
          <w:rFonts w:hint="eastAsia"/>
        </w:rPr>
        <w:t>苏海洋</w:t>
      </w:r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B/S</w:t>
      </w:r>
      <w:r>
        <w:rPr>
          <w:rFonts w:hint="eastAsia"/>
        </w:rPr>
        <w:t>模式的进销存管理系统的设计与实现</w:t>
      </w:r>
      <w:r>
        <w:rPr>
          <w:rFonts w:hint="eastAsia"/>
        </w:rPr>
        <w:t>[D].</w:t>
      </w:r>
      <w:r>
        <w:rPr>
          <w:rFonts w:hint="eastAsia"/>
        </w:rPr>
        <w:t>山东大学</w:t>
      </w:r>
      <w:r>
        <w:rPr>
          <w:rFonts w:hint="eastAsia"/>
        </w:rPr>
        <w:t>,2009.</w:t>
      </w:r>
    </w:p>
    <w:p w:rsidR="00DD5EF1" w:rsidRDefault="00DD5EF1" w:rsidP="00DD5EF1">
      <w:r>
        <w:rPr>
          <w:rFonts w:hint="eastAsia"/>
        </w:rPr>
        <w:t>[3]</w:t>
      </w:r>
      <w:r>
        <w:rPr>
          <w:rFonts w:hint="eastAsia"/>
        </w:rPr>
        <w:t>史鑫</w:t>
      </w:r>
      <w:r>
        <w:rPr>
          <w:rFonts w:hint="eastAsia"/>
        </w:rPr>
        <w:t xml:space="preserve">. </w:t>
      </w:r>
      <w:r>
        <w:rPr>
          <w:rFonts w:hint="eastAsia"/>
        </w:rPr>
        <w:t>进销存管理系统的设计与应用</w:t>
      </w:r>
      <w:r>
        <w:rPr>
          <w:rFonts w:hint="eastAsia"/>
        </w:rPr>
        <w:t>[D].</w:t>
      </w:r>
      <w:r>
        <w:rPr>
          <w:rFonts w:hint="eastAsia"/>
        </w:rPr>
        <w:t>吉林大学</w:t>
      </w:r>
      <w:r>
        <w:rPr>
          <w:rFonts w:hint="eastAsia"/>
        </w:rPr>
        <w:t>,2009.</w:t>
      </w:r>
    </w:p>
    <w:p w:rsidR="00DD5EF1" w:rsidRPr="00DD5EF1" w:rsidRDefault="00DD5EF1" w:rsidP="00DD5EF1">
      <w:r>
        <w:rPr>
          <w:rFonts w:hint="eastAsia"/>
        </w:rPr>
        <w:lastRenderedPageBreak/>
        <w:t>[4]</w:t>
      </w:r>
      <w:proofErr w:type="gramStart"/>
      <w:r>
        <w:rPr>
          <w:rFonts w:hint="eastAsia"/>
        </w:rPr>
        <w:t>翁谦益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Java SE</w:t>
      </w:r>
      <w:r>
        <w:rPr>
          <w:rFonts w:hint="eastAsia"/>
        </w:rPr>
        <w:t>的企业进销存管理系统设计与实现</w:t>
      </w:r>
      <w:r>
        <w:rPr>
          <w:rFonts w:hint="eastAsia"/>
        </w:rPr>
        <w:t>[D].</w:t>
      </w:r>
      <w:r>
        <w:rPr>
          <w:rFonts w:hint="eastAsia"/>
        </w:rPr>
        <w:t>厦门大学</w:t>
      </w:r>
      <w:r>
        <w:rPr>
          <w:rFonts w:hint="eastAsia"/>
        </w:rPr>
        <w:t>,2014.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5" w:name="_Toc451156226"/>
      <w:r>
        <w:rPr>
          <w:rFonts w:hint="eastAsia"/>
        </w:rPr>
        <w:t>任务描述</w:t>
      </w:r>
      <w:bookmarkEnd w:id="5"/>
    </w:p>
    <w:p w:rsidR="00A82126" w:rsidRDefault="00D6044C" w:rsidP="00A82126">
      <w:pPr>
        <w:pStyle w:val="2"/>
        <w:numPr>
          <w:ilvl w:val="1"/>
          <w:numId w:val="2"/>
        </w:numPr>
      </w:pPr>
      <w:bookmarkStart w:id="6" w:name="_Toc451156227"/>
      <w:r>
        <w:rPr>
          <w:rFonts w:hint="eastAsia"/>
        </w:rPr>
        <w:t>目标</w:t>
      </w:r>
      <w:bookmarkEnd w:id="6"/>
    </w:p>
    <w:p w:rsidR="00A82126" w:rsidRPr="00A82126" w:rsidRDefault="00A82126" w:rsidP="00A82126">
      <w:pPr>
        <w:ind w:firstLine="420"/>
      </w:pPr>
      <w:r>
        <w:rPr>
          <w:rFonts w:hint="eastAsia"/>
        </w:rPr>
        <w:t>项目总体目标是</w:t>
      </w:r>
      <w:proofErr w:type="gramStart"/>
      <w:r>
        <w:rPr>
          <w:rFonts w:hint="eastAsia"/>
        </w:rPr>
        <w:t>搭建某</w:t>
      </w:r>
      <w:proofErr w:type="gramEnd"/>
      <w:r>
        <w:t>企业的进销存管理平台，共分为四个功能模块</w:t>
      </w:r>
      <w:r>
        <w:t>-</w:t>
      </w:r>
      <w:r>
        <w:t>基础信息模块、进货模块、销售模块、库存管理模块。其中基础信息模块主要是对各种数据的处理如用户、商品、供应商、客户、仓库的数据处理。进货模块处理进货过程的各种业务，如进货、进货付款、退货、进货会计分录处理等。库存模块主要用于处理库存管理中的各种业务，如库存调拨、商品调价、商品数量分拆、库存盘点、库存商品管理、库存警告、商品有效期查询、库存会计分录处理等。销售模块处理销售过程中的各种业务，如前台销售、信用销售、销售收款、销售退货、销售会计分录处理等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7" w:name="_Toc451156228"/>
      <w:r>
        <w:rPr>
          <w:rFonts w:hint="eastAsia"/>
        </w:rPr>
        <w:t>条件与</w:t>
      </w:r>
      <w:r>
        <w:t>限制</w:t>
      </w:r>
      <w:bookmarkEnd w:id="7"/>
    </w:p>
    <w:p w:rsidR="00504EED" w:rsidRPr="00054151" w:rsidRDefault="00504EED" w:rsidP="00504EED">
      <w:pPr>
        <w:ind w:firstLine="420"/>
      </w:pPr>
      <w:r w:rsidRPr="00054151">
        <w:t>在</w:t>
      </w:r>
      <w:r>
        <w:rPr>
          <w:rFonts w:hint="eastAsia"/>
        </w:rPr>
        <w:t>进销存</w:t>
      </w:r>
      <w:r>
        <w:t>管理系统的</w:t>
      </w:r>
      <w:r>
        <w:rPr>
          <w:rFonts w:hint="eastAsia"/>
        </w:rPr>
        <w:t>详细</w:t>
      </w:r>
      <w:r w:rsidRPr="00054151">
        <w:t>设计报告中，会出现影响需求陈述的假设因素。这些假设因素不正确、不一致或被修改，就会使软件产品开发项目收到影响。这些因素包括：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计划使用某个商业组件，或者其它软件中的某个部件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假定产品中某个用户界面将符合一个特殊的设计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工期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经费约束；</w:t>
      </w:r>
    </w:p>
    <w:p w:rsidR="00504EED" w:rsidRPr="00504EED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人员约束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8" w:name="_Toc451156229"/>
      <w:r>
        <w:rPr>
          <w:rFonts w:hint="eastAsia"/>
        </w:rPr>
        <w:t>运行环境</w:t>
      </w:r>
      <w:bookmarkEnd w:id="8"/>
    </w:p>
    <w:p w:rsidR="00D6044C" w:rsidRDefault="00DD5EF1" w:rsidP="00D6044C">
      <w:pPr>
        <w:pStyle w:val="3"/>
        <w:numPr>
          <w:ilvl w:val="2"/>
          <w:numId w:val="2"/>
        </w:numPr>
      </w:pPr>
      <w:bookmarkStart w:id="9" w:name="_Toc451156230"/>
      <w:r>
        <w:rPr>
          <w:rFonts w:hint="eastAsia"/>
        </w:rPr>
        <w:t>服务端</w:t>
      </w:r>
      <w:bookmarkEnd w:id="9"/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Intel Xeon CPU 2</w:t>
      </w:r>
      <w:r>
        <w:rPr>
          <w:rFonts w:hint="eastAsia"/>
        </w:rPr>
        <w:t>核</w:t>
      </w:r>
    </w:p>
    <w:p w:rsidR="00DD5EF1" w:rsidRDefault="00DD5EF1" w:rsidP="00DD5EF1">
      <w:pPr>
        <w:ind w:firstLine="420"/>
      </w:pPr>
      <w:r>
        <w:rPr>
          <w:rFonts w:hint="eastAsia"/>
        </w:rPr>
        <w:t>服务器内存：</w:t>
      </w:r>
      <w:r>
        <w:rPr>
          <w:rFonts w:hint="eastAsia"/>
        </w:rPr>
        <w:t>DDR3 1300Mhz 4GB</w:t>
      </w:r>
    </w:p>
    <w:p w:rsidR="00DD5EF1" w:rsidRDefault="00DD5EF1" w:rsidP="00DD5EF1">
      <w:pPr>
        <w:ind w:firstLine="420"/>
      </w:pPr>
      <w:r>
        <w:rPr>
          <w:rFonts w:hint="eastAsia"/>
        </w:rPr>
        <w:t>服务器存储：</w:t>
      </w:r>
      <w:r>
        <w:rPr>
          <w:rFonts w:hint="eastAsia"/>
        </w:rPr>
        <w:t xml:space="preserve">40GB </w:t>
      </w:r>
      <w:r>
        <w:rPr>
          <w:rFonts w:hint="eastAsia"/>
        </w:rPr>
        <w:t>大于等于</w:t>
      </w:r>
      <w:r>
        <w:rPr>
          <w:rFonts w:hint="eastAsia"/>
        </w:rPr>
        <w:t>1200IOPS</w:t>
      </w:r>
    </w:p>
    <w:p w:rsidR="00DD5EF1" w:rsidRDefault="00DD5EF1" w:rsidP="00DD5EF1">
      <w:pPr>
        <w:ind w:firstLine="420"/>
      </w:pPr>
      <w:r>
        <w:rPr>
          <w:rFonts w:hint="eastAsia"/>
        </w:rPr>
        <w:t>服务器操作系统：</w:t>
      </w:r>
      <w:r>
        <w:rPr>
          <w:rFonts w:hint="eastAsia"/>
        </w:rPr>
        <w:t>CentOS 7.0 64</w:t>
      </w:r>
      <w:r>
        <w:rPr>
          <w:rFonts w:hint="eastAsia"/>
        </w:rPr>
        <w:t>位</w:t>
      </w:r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HTTP Server</w:t>
      </w:r>
      <w:r>
        <w:rPr>
          <w:rFonts w:hint="eastAsia"/>
        </w:rPr>
        <w:t>：</w:t>
      </w:r>
      <w:r>
        <w:rPr>
          <w:rFonts w:hint="eastAsia"/>
        </w:rPr>
        <w:t xml:space="preserve"> Apache 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2.4.20</w:t>
      </w:r>
    </w:p>
    <w:p w:rsidR="00DD5EF1" w:rsidRDefault="00DD5EF1" w:rsidP="00DD5EF1">
      <w:pPr>
        <w:ind w:firstLine="420"/>
      </w:pPr>
      <w:r>
        <w:rPr>
          <w:rFonts w:hint="eastAsia"/>
        </w:rPr>
        <w:t>服务器端动态脚本语言：</w:t>
      </w:r>
      <w:proofErr w:type="spellStart"/>
      <w:proofErr w:type="gramStart"/>
      <w:r>
        <w:rPr>
          <w:rFonts w:hint="eastAsia"/>
        </w:rPr>
        <w:t>php</w:t>
      </w:r>
      <w:proofErr w:type="spellEnd"/>
      <w:proofErr w:type="gramEnd"/>
      <w:r>
        <w:rPr>
          <w:rFonts w:hint="eastAsia"/>
        </w:rPr>
        <w:t xml:space="preserve"> 5.6.21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lastRenderedPageBreak/>
        <w:t>RDBMS</w:t>
      </w:r>
      <w:r>
        <w:rPr>
          <w:rFonts w:hint="eastAsia"/>
        </w:rPr>
        <w:t>：</w:t>
      </w:r>
      <w:r>
        <w:rPr>
          <w:rFonts w:hint="eastAsia"/>
        </w:rPr>
        <w:t>MySQL Enterprise Edition</w:t>
      </w:r>
    </w:p>
    <w:p w:rsidR="00D6044C" w:rsidRDefault="00DD5EF1" w:rsidP="00D6044C">
      <w:pPr>
        <w:pStyle w:val="3"/>
        <w:numPr>
          <w:ilvl w:val="2"/>
          <w:numId w:val="2"/>
        </w:numPr>
      </w:pPr>
      <w:bookmarkStart w:id="10" w:name="_Toc451156231"/>
      <w:r>
        <w:rPr>
          <w:rFonts w:hint="eastAsia"/>
        </w:rPr>
        <w:t>客户端</w:t>
      </w:r>
      <w:bookmarkEnd w:id="10"/>
    </w:p>
    <w:p w:rsidR="00DD5EF1" w:rsidRDefault="00DD5EF1" w:rsidP="00DD5EF1">
      <w:pPr>
        <w:ind w:firstLine="420"/>
      </w:pPr>
      <w:r>
        <w:rPr>
          <w:rFonts w:hint="eastAsia"/>
        </w:rPr>
        <w:t>操作系统：</w:t>
      </w:r>
      <w:r>
        <w:rPr>
          <w:rFonts w:hint="eastAsia"/>
        </w:rPr>
        <w:t xml:space="preserve">Windows 7 </w:t>
      </w:r>
      <w:r>
        <w:rPr>
          <w:rFonts w:hint="eastAsia"/>
        </w:rPr>
        <w:t>及以上</w:t>
      </w:r>
    </w:p>
    <w:p w:rsidR="00DD5EF1" w:rsidRDefault="00DD5EF1" w:rsidP="00DD5EF1">
      <w:pPr>
        <w:ind w:firstLine="420"/>
      </w:pPr>
      <w:r>
        <w:rPr>
          <w:rFonts w:hint="eastAsia"/>
        </w:rPr>
        <w:t>浏览器：</w:t>
      </w:r>
      <w:r>
        <w:rPr>
          <w:rFonts w:hint="eastAsia"/>
        </w:rPr>
        <w:t xml:space="preserve"> Chrome 50</w:t>
      </w:r>
      <w:r>
        <w:rPr>
          <w:rFonts w:hint="eastAsia"/>
        </w:rPr>
        <w:t>及以上，且支持</w:t>
      </w:r>
      <w:r>
        <w:rPr>
          <w:rFonts w:hint="eastAsia"/>
        </w:rPr>
        <w:t xml:space="preserve"> ECMAScript v8 </w:t>
      </w:r>
      <w:r>
        <w:rPr>
          <w:rFonts w:hint="eastAsia"/>
        </w:rPr>
        <w:t>引擎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t>显示器分辨率：</w:t>
      </w:r>
      <w:r>
        <w:rPr>
          <w:rFonts w:hint="eastAsia"/>
        </w:rPr>
        <w:t>1366*768</w:t>
      </w:r>
      <w:r>
        <w:rPr>
          <w:rFonts w:hint="eastAsia"/>
        </w:rPr>
        <w:t>以上</w:t>
      </w:r>
    </w:p>
    <w:p w:rsidR="00DD5EF1" w:rsidRDefault="00DD5EF1" w:rsidP="00DD5EF1">
      <w:pPr>
        <w:pStyle w:val="3"/>
        <w:numPr>
          <w:ilvl w:val="2"/>
          <w:numId w:val="2"/>
        </w:numPr>
      </w:pPr>
      <w:bookmarkStart w:id="11" w:name="_Toc451156232"/>
      <w:r>
        <w:rPr>
          <w:rFonts w:hint="eastAsia"/>
        </w:rPr>
        <w:t>其他</w:t>
      </w:r>
      <w:bookmarkEnd w:id="11"/>
    </w:p>
    <w:p w:rsidR="00DD5EF1" w:rsidRPr="00DD5EF1" w:rsidRDefault="00DD5EF1" w:rsidP="00DD5EF1">
      <w:pPr>
        <w:ind w:left="420"/>
      </w:pPr>
      <w:r w:rsidRPr="00DD5EF1">
        <w:rPr>
          <w:rFonts w:hint="eastAsia"/>
        </w:rPr>
        <w:t>网络带宽：</w:t>
      </w:r>
      <w:r w:rsidRPr="00DD5EF1">
        <w:rPr>
          <w:rFonts w:hint="eastAsia"/>
        </w:rPr>
        <w:t>8Mbps</w:t>
      </w:r>
    </w:p>
    <w:p w:rsidR="00650A69" w:rsidRDefault="00D6044C" w:rsidP="00650A69">
      <w:pPr>
        <w:pStyle w:val="2"/>
        <w:numPr>
          <w:ilvl w:val="1"/>
          <w:numId w:val="2"/>
        </w:numPr>
      </w:pPr>
      <w:bookmarkStart w:id="12" w:name="_Toc451156233"/>
      <w:r>
        <w:rPr>
          <w:rFonts w:hint="eastAsia"/>
        </w:rPr>
        <w:t>需求描述</w:t>
      </w:r>
      <w:bookmarkEnd w:id="12"/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 w:rsidRPr="00F00C53">
        <w:rPr>
          <w:rFonts w:hint="eastAsia"/>
        </w:rPr>
        <w:t>基础信息</w:t>
      </w:r>
      <w:r>
        <w:rPr>
          <w:rFonts w:hint="eastAsia"/>
        </w:rPr>
        <w:t>管理，能够管理对</w:t>
      </w:r>
      <w:r>
        <w:t>用户、商品、供货商、客户、仓库等基本信息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进货</w:t>
      </w:r>
      <w:r>
        <w:t>模块，</w:t>
      </w:r>
      <w:r>
        <w:rPr>
          <w:rFonts w:hint="eastAsia"/>
        </w:rPr>
        <w:t>负责系统</w:t>
      </w:r>
      <w:r>
        <w:t>的进货管理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库存</w:t>
      </w:r>
      <w:r>
        <w:t>模块，负责系统的库存管理</w:t>
      </w:r>
      <w:r>
        <w:rPr>
          <w:rFonts w:hint="eastAsia"/>
        </w:rPr>
        <w:t>；</w:t>
      </w:r>
    </w:p>
    <w:p w:rsidR="00650A69" w:rsidRPr="00761A9E" w:rsidRDefault="00761A9E" w:rsidP="00650A6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销售</w:t>
      </w:r>
      <w:r>
        <w:t>模块，负责系统的销售管理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13" w:name="_Toc451156234"/>
      <w:r>
        <w:rPr>
          <w:rFonts w:hint="eastAsia"/>
        </w:rPr>
        <w:t>总体设计</w:t>
      </w:r>
      <w:bookmarkEnd w:id="13"/>
    </w:p>
    <w:p w:rsidR="00D6044C" w:rsidRDefault="00D6044C" w:rsidP="00D6044C">
      <w:pPr>
        <w:pStyle w:val="2"/>
        <w:numPr>
          <w:ilvl w:val="1"/>
          <w:numId w:val="2"/>
        </w:numPr>
      </w:pPr>
      <w:bookmarkStart w:id="14" w:name="_Toc451156235"/>
      <w:r>
        <w:rPr>
          <w:rFonts w:hint="eastAsia"/>
        </w:rPr>
        <w:t>系统</w:t>
      </w:r>
      <w:r>
        <w:t>平台、</w:t>
      </w:r>
      <w:r>
        <w:rPr>
          <w:rFonts w:hint="eastAsia"/>
        </w:rPr>
        <w:t>拓扑结构和</w:t>
      </w:r>
      <w:r>
        <w:t>计算模式</w:t>
      </w:r>
      <w:bookmarkEnd w:id="14"/>
    </w:p>
    <w:p w:rsidR="00A82126" w:rsidRDefault="00A82126" w:rsidP="00A82126">
      <w:pPr>
        <w:pStyle w:val="3"/>
        <w:numPr>
          <w:ilvl w:val="2"/>
          <w:numId w:val="2"/>
        </w:numPr>
      </w:pPr>
      <w:bookmarkStart w:id="15" w:name="_Toc451156236"/>
      <w:r>
        <w:rPr>
          <w:rFonts w:hint="eastAsia"/>
        </w:rPr>
        <w:t>系统</w:t>
      </w:r>
      <w:r>
        <w:t>平台</w:t>
      </w:r>
      <w:bookmarkEnd w:id="15"/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网络设计</w:t>
      </w:r>
    </w:p>
    <w:p w:rsidR="00A82126" w:rsidRPr="00054151" w:rsidRDefault="00A82126" w:rsidP="00A82126">
      <w:pPr>
        <w:ind w:firstLine="420"/>
        <w:rPr>
          <w:szCs w:val="24"/>
        </w:rPr>
      </w:pPr>
      <w:r>
        <w:rPr>
          <w:rFonts w:hint="eastAsia"/>
          <w:szCs w:val="24"/>
        </w:rPr>
        <w:t>进销存</w:t>
      </w:r>
      <w:r>
        <w:rPr>
          <w:szCs w:val="24"/>
        </w:rPr>
        <w:t>管理系统</w:t>
      </w:r>
      <w:r w:rsidRPr="00054151">
        <w:rPr>
          <w:szCs w:val="24"/>
        </w:rPr>
        <w:t>采用</w:t>
      </w:r>
      <w:r w:rsidRPr="00054151">
        <w:rPr>
          <w:szCs w:val="24"/>
        </w:rPr>
        <w:t>B/S</w:t>
      </w:r>
      <w:r w:rsidRPr="00054151">
        <w:rPr>
          <w:szCs w:val="24"/>
        </w:rPr>
        <w:t>架构设计，需要由员工使用浏览器服务器，服务器访问数据库方式为本地访问，</w:t>
      </w:r>
      <w:proofErr w:type="gramStart"/>
      <w:r w:rsidRPr="00054151">
        <w:rPr>
          <w:szCs w:val="24"/>
        </w:rPr>
        <w:t>客历关怀</w:t>
      </w:r>
      <w:proofErr w:type="gramEnd"/>
      <w:r w:rsidRPr="00054151">
        <w:rPr>
          <w:szCs w:val="24"/>
        </w:rPr>
        <w:t>信息推送子模块需要发送邮件及短信，需要实现电子邮件以及手机短信远程通信，同时客户可以向系统的邮箱和号码发送邮件和短信，而系统使用者可从这个号码和邮箱获取客户留言信息，并可以对客户留言进行回复所以需要保证服务器端与外网连通。为增强服务器安全性，网络采用单</w:t>
      </w:r>
      <w:proofErr w:type="gramStart"/>
      <w:r w:rsidRPr="00054151">
        <w:rPr>
          <w:szCs w:val="24"/>
        </w:rPr>
        <w:t>级结构</w:t>
      </w:r>
      <w:proofErr w:type="gramEnd"/>
      <w:r w:rsidRPr="00054151">
        <w:rPr>
          <w:szCs w:val="24"/>
        </w:rPr>
        <w:t>架设一个小型局域网，将服务器端设在局域网内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物理设备设计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>需要物理设备如下：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小型服务器一台；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路由器一台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软件平台设计</w:t>
      </w:r>
    </w:p>
    <w:p w:rsidR="00A82126" w:rsidRPr="00054151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lastRenderedPageBreak/>
        <w:t>操作系统：</w:t>
      </w:r>
      <w:r w:rsidRPr="00054151">
        <w:rPr>
          <w:szCs w:val="24"/>
        </w:rPr>
        <w:t>Windows server2008 64</w:t>
      </w:r>
      <w:r w:rsidRPr="00054151">
        <w:rPr>
          <w:szCs w:val="24"/>
        </w:rPr>
        <w:t>位中文操作系统；</w:t>
      </w:r>
    </w:p>
    <w:p w:rsidR="00A82126" w:rsidRPr="00761A9E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t>支撑软件：</w:t>
      </w:r>
      <w:r w:rsidRPr="00054151">
        <w:rPr>
          <w:szCs w:val="24"/>
        </w:rPr>
        <w:t>Apache 2.4.16</w:t>
      </w:r>
      <w:r w:rsidRPr="00054151">
        <w:rPr>
          <w:szCs w:val="24"/>
        </w:rPr>
        <w:t>，</w:t>
      </w:r>
      <w:r w:rsidRPr="00054151">
        <w:rPr>
          <w:szCs w:val="24"/>
        </w:rPr>
        <w:t>MySQL 5.6.27</w:t>
      </w:r>
      <w:r w:rsidRPr="00054151">
        <w:rPr>
          <w:szCs w:val="24"/>
        </w:rPr>
        <w:t>，</w:t>
      </w:r>
      <w:r w:rsidRPr="00054151">
        <w:rPr>
          <w:szCs w:val="24"/>
        </w:rPr>
        <w:t>php5.6.14</w:t>
      </w:r>
      <w:r w:rsidRPr="00054151">
        <w:rPr>
          <w:szCs w:val="24"/>
        </w:rPr>
        <w:t>。</w:t>
      </w:r>
    </w:p>
    <w:p w:rsidR="00A82126" w:rsidRDefault="00A82126" w:rsidP="00A82126">
      <w:pPr>
        <w:pStyle w:val="3"/>
        <w:numPr>
          <w:ilvl w:val="2"/>
          <w:numId w:val="2"/>
        </w:numPr>
      </w:pPr>
      <w:bookmarkStart w:id="16" w:name="_Toc451156237"/>
      <w:r>
        <w:rPr>
          <w:rFonts w:hint="eastAsia"/>
        </w:rPr>
        <w:t>拓扑结构和</w:t>
      </w:r>
      <w:r>
        <w:t>计算模式设计</w:t>
      </w:r>
      <w:bookmarkEnd w:id="16"/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拓扑结构设计</w: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</w:pPr>
      <w:r>
        <w:object w:dxaOrig="11386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197.25pt" o:ole="">
            <v:imagedata r:id="rId8" o:title=""/>
          </v:shape>
          <o:OLEObject Type="Embed" ProgID="Visio.Drawing.15" ShapeID="_x0000_i1025" DrawAspect="Content" ObjectID="_1527489206" r:id="rId9"/>
        </w:objec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  <w:rPr>
          <w:b/>
          <w:szCs w:val="24"/>
        </w:rPr>
      </w:pPr>
      <w:r w:rsidRPr="00054151">
        <w:rPr>
          <w:b/>
        </w:rPr>
        <w:t>图</w:t>
      </w:r>
      <w:r w:rsidRPr="00054151">
        <w:rPr>
          <w:b/>
        </w:rPr>
        <w:t xml:space="preserve">3.1 </w:t>
      </w:r>
      <w:r w:rsidRPr="00054151">
        <w:rPr>
          <w:b/>
        </w:rPr>
        <w:t>系统拓扑结构图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系统拓扑结构如图</w:t>
      </w:r>
      <w:r w:rsidRPr="00054151">
        <w:rPr>
          <w:szCs w:val="24"/>
        </w:rPr>
        <w:t>3.1</w:t>
      </w:r>
      <w:r w:rsidRPr="00054151">
        <w:rPr>
          <w:szCs w:val="24"/>
        </w:rPr>
        <w:t>所示。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ab/>
      </w:r>
      <w:r w:rsidRPr="00054151">
        <w:rPr>
          <w:szCs w:val="24"/>
        </w:rPr>
        <w:t>系统采用星形拓扑结构，以路由器为中心节点，将</w:t>
      </w:r>
      <w:r w:rsidRPr="00054151">
        <w:rPr>
          <w:szCs w:val="24"/>
        </w:rPr>
        <w:t>WEB</w:t>
      </w:r>
      <w:r w:rsidRPr="00054151">
        <w:rPr>
          <w:szCs w:val="24"/>
        </w:rPr>
        <w:t>服务器和办公</w:t>
      </w:r>
      <w:r w:rsidRPr="00054151">
        <w:rPr>
          <w:szCs w:val="24"/>
        </w:rPr>
        <w:t>PC</w:t>
      </w:r>
      <w:r w:rsidRPr="00054151">
        <w:rPr>
          <w:szCs w:val="24"/>
        </w:rPr>
        <w:t>连接路由器，路由器与外网相连。保证此系统只能通过内网访问，也可以实现电子邮件以及手机短信远程通信的。</w:t>
      </w:r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计算模式设计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本系统采用浏览器</w:t>
      </w:r>
      <w:r w:rsidRPr="00054151">
        <w:rPr>
          <w:szCs w:val="24"/>
        </w:rPr>
        <w:t>/</w:t>
      </w:r>
      <w:r w:rsidRPr="00054151">
        <w:rPr>
          <w:szCs w:val="24"/>
        </w:rPr>
        <w:t>服务器的计算模式。</w:t>
      </w:r>
    </w:p>
    <w:p w:rsidR="00A82126" w:rsidRPr="006E355F" w:rsidRDefault="00A82126" w:rsidP="00A82126">
      <w:pPr>
        <w:ind w:firstLine="420"/>
      </w:pPr>
      <w:r w:rsidRPr="00054151">
        <w:t>系统计算模式如图</w:t>
      </w:r>
      <w:r w:rsidRPr="00054151">
        <w:t>3.2</w:t>
      </w:r>
      <w:r w:rsidRPr="00054151">
        <w:t>所示，办公计算机从内网使用浏览器访问服务器，在服务器上运行客历关怀数据库并可以通过</w:t>
      </w:r>
      <w:r w:rsidRPr="00054151">
        <w:t>DBMS</w:t>
      </w:r>
      <w:r w:rsidRPr="00054151">
        <w:t>对其进行相应的操作。</w:t>
      </w:r>
    </w:p>
    <w:p w:rsidR="00A82126" w:rsidRPr="00054151" w:rsidRDefault="00A82126" w:rsidP="00A82126">
      <w:pPr>
        <w:spacing w:line="220" w:lineRule="atLeast"/>
        <w:jc w:val="center"/>
      </w:pPr>
      <w:r w:rsidRPr="00054151">
        <w:object w:dxaOrig="9693" w:dyaOrig="5459">
          <v:shape id="_x0000_i1026" type="#_x0000_t75" style="width:259.5pt;height:146.25pt" o:ole="">
            <v:imagedata r:id="rId10" o:title=""/>
          </v:shape>
          <o:OLEObject Type="Embed" ProgID="Visio.Drawing.11" ShapeID="_x0000_i1026" DrawAspect="Content" ObjectID="_1527489207" r:id="rId11"/>
        </w:object>
      </w:r>
    </w:p>
    <w:p w:rsidR="00A82126" w:rsidRPr="00054151" w:rsidRDefault="00A82126" w:rsidP="00A82126">
      <w:pPr>
        <w:spacing w:line="220" w:lineRule="atLeast"/>
        <w:jc w:val="center"/>
        <w:rPr>
          <w:b/>
        </w:rPr>
      </w:pPr>
      <w:r w:rsidRPr="00054151">
        <w:rPr>
          <w:b/>
        </w:rPr>
        <w:t>图</w:t>
      </w:r>
      <w:r w:rsidRPr="00054151">
        <w:rPr>
          <w:b/>
        </w:rPr>
        <w:t xml:space="preserve">3.2    </w:t>
      </w:r>
      <w:r w:rsidRPr="00054151">
        <w:rPr>
          <w:b/>
        </w:rPr>
        <w:t>计算模式图</w:t>
      </w:r>
    </w:p>
    <w:p w:rsidR="00A82126" w:rsidRPr="00A82126" w:rsidRDefault="00A82126" w:rsidP="00A82126"/>
    <w:p w:rsidR="00D6044C" w:rsidRDefault="00D6044C" w:rsidP="00D6044C">
      <w:pPr>
        <w:pStyle w:val="2"/>
        <w:numPr>
          <w:ilvl w:val="1"/>
          <w:numId w:val="2"/>
        </w:numPr>
      </w:pPr>
      <w:bookmarkStart w:id="17" w:name="_Toc451156238"/>
      <w:r>
        <w:rPr>
          <w:rFonts w:hint="eastAsia"/>
        </w:rPr>
        <w:lastRenderedPageBreak/>
        <w:t>软件结构</w:t>
      </w:r>
      <w:r>
        <w:t>与</w:t>
      </w:r>
      <w:r>
        <w:rPr>
          <w:rFonts w:hint="eastAsia"/>
        </w:rPr>
        <w:t>模块</w:t>
      </w:r>
      <w:r>
        <w:t>外部设计</w:t>
      </w:r>
      <w:bookmarkEnd w:id="17"/>
    </w:p>
    <w:p w:rsidR="00D6044C" w:rsidRDefault="00D6044C" w:rsidP="00D6044C">
      <w:pPr>
        <w:pStyle w:val="2"/>
        <w:numPr>
          <w:ilvl w:val="1"/>
          <w:numId w:val="2"/>
        </w:numPr>
      </w:pPr>
      <w:bookmarkStart w:id="18" w:name="_Toc451156239"/>
      <w:r>
        <w:rPr>
          <w:rFonts w:hint="eastAsia"/>
        </w:rPr>
        <w:t>系统</w:t>
      </w:r>
      <w:r>
        <w:t>处理</w:t>
      </w:r>
      <w:r>
        <w:rPr>
          <w:rFonts w:hint="eastAsia"/>
        </w:rPr>
        <w:t>流程图</w:t>
      </w:r>
      <w:bookmarkEnd w:id="18"/>
    </w:p>
    <w:p w:rsidR="00D6044C" w:rsidRDefault="00D6044C" w:rsidP="00D6044C">
      <w:pPr>
        <w:pStyle w:val="2"/>
        <w:numPr>
          <w:ilvl w:val="1"/>
          <w:numId w:val="2"/>
        </w:numPr>
      </w:pPr>
      <w:bookmarkStart w:id="19" w:name="_Toc451156240"/>
      <w:r>
        <w:rPr>
          <w:rFonts w:hint="eastAsia"/>
        </w:rPr>
        <w:t>功能模块设计</w:t>
      </w:r>
      <w:bookmarkEnd w:id="19"/>
    </w:p>
    <w:p w:rsidR="00D6044C" w:rsidRDefault="00D6044C" w:rsidP="00D6044C">
      <w:pPr>
        <w:pStyle w:val="3"/>
        <w:numPr>
          <w:ilvl w:val="2"/>
          <w:numId w:val="2"/>
        </w:numPr>
      </w:pPr>
      <w:bookmarkStart w:id="20" w:name="_Toc451156241"/>
      <w:r>
        <w:rPr>
          <w:rFonts w:hint="eastAsia"/>
        </w:rPr>
        <w:t>基础</w:t>
      </w:r>
      <w:r>
        <w:t>信息模块</w:t>
      </w:r>
      <w:bookmarkEnd w:id="20"/>
    </w:p>
    <w:p w:rsidR="00B117CE" w:rsidRDefault="000235B3" w:rsidP="00B117CE">
      <w:r>
        <w:rPr>
          <w:rFonts w:hint="eastAsia"/>
        </w:rPr>
        <w:t>功能</w:t>
      </w:r>
      <w:r>
        <w:t>描述</w:t>
      </w:r>
      <w:r w:rsidR="00B117CE">
        <w:rPr>
          <w:rFonts w:hint="eastAsia"/>
        </w:rPr>
        <w:t>：</w:t>
      </w:r>
    </w:p>
    <w:p w:rsidR="000235B3" w:rsidRDefault="00B117CE" w:rsidP="00B117CE">
      <w:pPr>
        <w:ind w:firstLine="420"/>
      </w:pPr>
      <w:r>
        <w:rPr>
          <w:rFonts w:hint="eastAsia"/>
        </w:rPr>
        <w:t>基</w:t>
      </w:r>
      <w:r>
        <w:t>础信息管理。</w:t>
      </w:r>
    </w:p>
    <w:p w:rsidR="000235B3" w:rsidRDefault="00B117CE" w:rsidP="000235B3">
      <w:r>
        <w:rPr>
          <w:rFonts w:hint="eastAsia"/>
        </w:rPr>
        <w:t>类</w:t>
      </w:r>
      <w:r>
        <w:t>、方法描述</w:t>
      </w:r>
      <w:r>
        <w:rPr>
          <w:rFonts w:hint="eastAsia"/>
        </w:rPr>
        <w:t>：</w:t>
      </w:r>
    </w:p>
    <w:p w:rsidR="00B117CE" w:rsidRDefault="00B117CE" w:rsidP="000235B3">
      <w:r>
        <w:rPr>
          <w:rFonts w:hint="eastAsia"/>
        </w:rPr>
        <w:t>用户类</w:t>
      </w:r>
      <w:r w:rsidR="001933D8">
        <w:rPr>
          <w:rFonts w:hint="eastAsia"/>
        </w:rPr>
        <w:t>(</w:t>
      </w:r>
      <w:r w:rsidR="001933D8">
        <w:t>User</w:t>
      </w:r>
      <w:r w:rsidR="001933D8"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883"/>
        <w:gridCol w:w="1701"/>
        <w:gridCol w:w="1638"/>
      </w:tblGrid>
      <w:tr w:rsidR="00B117CE" w:rsidRPr="00B117CE" w:rsidTr="002A3A10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883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638" w:type="dxa"/>
            <w:shd w:val="clear" w:color="auto" w:fill="BFBFBF" w:themeFill="background1" w:themeFillShade="BF"/>
            <w:hideMark/>
          </w:tcPr>
          <w:p w:rsidR="00B117CE" w:rsidRPr="00A51843" w:rsidRDefault="00B117CE" w:rsidP="00B117CE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1933D8">
            <w:r w:rsidRPr="00B117CE">
              <w:t>Add(User U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添加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1933D8">
            <w:r w:rsidRPr="00B117CE">
              <w:rPr>
                <w:rFonts w:hint="eastAsia"/>
              </w:rPr>
              <w:t>用户</w:t>
            </w:r>
            <w:r w:rsidR="001933D8">
              <w:rPr>
                <w:rFonts w:hint="eastAsia"/>
              </w:rPr>
              <w:t>类的</w:t>
            </w:r>
            <w:r w:rsidR="001933D8">
              <w:t>对象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EE5ABB" w:rsidP="00B117CE">
            <w:proofErr w:type="spellStart"/>
            <w:r>
              <w:t>SelectNamePW</w:t>
            </w:r>
            <w:proofErr w:type="spellEnd"/>
            <w:r w:rsidR="00A51843">
              <w:t xml:space="preserve">(String </w:t>
            </w:r>
            <w:r w:rsidR="00B117CE" w:rsidRPr="00B117CE">
              <w:t>username,</w:t>
            </w:r>
            <w:r w:rsidR="00A51843">
              <w:t xml:space="preserve"> </w:t>
            </w:r>
            <w:r w:rsidR="00B117CE" w:rsidRPr="00B117CE">
              <w:t>String password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登录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名</w:t>
            </w:r>
            <w:r w:rsidRPr="00B117CE">
              <w:t>,</w:t>
            </w:r>
            <w:r w:rsidRPr="00B117CE">
              <w:rPr>
                <w:rFonts w:hint="eastAsia"/>
              </w:rPr>
              <w:t>密码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r w:rsidRPr="00B117CE">
              <w:t>Delete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id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删除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Pr="00B117CE">
              <w:t>id</w:t>
            </w:r>
          </w:p>
        </w:tc>
      </w:tr>
      <w:tr w:rsidR="00287586" w:rsidRPr="00B117CE" w:rsidTr="002A3A10">
        <w:trPr>
          <w:trHeight w:val="285"/>
        </w:trPr>
        <w:tc>
          <w:tcPr>
            <w:tcW w:w="1074" w:type="dxa"/>
          </w:tcPr>
          <w:p w:rsidR="00287586" w:rsidRPr="00B117CE" w:rsidRDefault="00287586" w:rsidP="00B117CE"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3883" w:type="dxa"/>
          </w:tcPr>
          <w:p w:rsidR="00287586" w:rsidRPr="00B117CE" w:rsidRDefault="00287586" w:rsidP="00B117CE">
            <w:proofErr w:type="spellStart"/>
            <w:r>
              <w:rPr>
                <w:rFonts w:hint="eastAsia"/>
              </w:rPr>
              <w:t>Update</w:t>
            </w:r>
            <w:r>
              <w:t>PW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id, string </w:t>
            </w:r>
            <w:proofErr w:type="spellStart"/>
            <w:r>
              <w:t>oldpw</w:t>
            </w:r>
            <w:proofErr w:type="spellEnd"/>
            <w:r>
              <w:t xml:space="preserve">, string </w:t>
            </w:r>
            <w:proofErr w:type="spellStart"/>
            <w:r>
              <w:t>newpw</w:t>
            </w:r>
            <w:proofErr w:type="spellEnd"/>
            <w:r>
              <w:t>)</w:t>
            </w:r>
          </w:p>
        </w:tc>
        <w:tc>
          <w:tcPr>
            <w:tcW w:w="1701" w:type="dxa"/>
          </w:tcPr>
          <w:p w:rsidR="00287586" w:rsidRPr="00287586" w:rsidRDefault="00287586" w:rsidP="00B117CE">
            <w:r>
              <w:rPr>
                <w:rFonts w:hint="eastAsia"/>
              </w:rPr>
              <w:t>修改</w:t>
            </w:r>
            <w:r>
              <w:t>密码</w:t>
            </w:r>
          </w:p>
        </w:tc>
        <w:tc>
          <w:tcPr>
            <w:tcW w:w="1638" w:type="dxa"/>
          </w:tcPr>
          <w:p w:rsidR="00287586" w:rsidRPr="00B117CE" w:rsidRDefault="00287586" w:rsidP="00B117CE">
            <w:r>
              <w:rPr>
                <w:rFonts w:hint="eastAsia"/>
              </w:rPr>
              <w:t>用户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旧密码，新密码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Boolean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r w:rsidRPr="00B117CE">
              <w:t>Update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id</w:t>
            </w:r>
            <w:r w:rsidR="001933D8">
              <w:t xml:space="preserve">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B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P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SP, </w:t>
            </w:r>
            <w:proofErr w:type="spellStart"/>
            <w:r w:rsidR="001933D8">
              <w:t>int</w:t>
            </w:r>
            <w:proofErr w:type="spellEnd"/>
            <w:r w:rsidR="001933D8">
              <w:t xml:space="preserve"> SP</w:t>
            </w:r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1933D8" w:rsidP="00B117CE">
            <w:r>
              <w:rPr>
                <w:rFonts w:hint="eastAsia"/>
              </w:rPr>
              <w:t>修改用户权限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Pr="00B117CE">
              <w:t>id</w:t>
            </w:r>
            <w:r w:rsidR="001933D8">
              <w:rPr>
                <w:rFonts w:hint="eastAsia"/>
              </w:rPr>
              <w:t>，四种</w:t>
            </w:r>
            <w:r w:rsidR="001933D8">
              <w:t>权限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B117CE" w:rsidP="00B117CE">
            <w:r w:rsidRPr="00B117CE">
              <w:t>List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proofErr w:type="spellStart"/>
            <w:r w:rsidRPr="00B117CE">
              <w:t>selectUserList</w:t>
            </w:r>
            <w:proofErr w:type="spellEnd"/>
            <w:r w:rsidRPr="00B117CE">
              <w:t xml:space="preserve">(String </w:t>
            </w:r>
            <w:proofErr w:type="spellStart"/>
            <w:r w:rsidRPr="00B117CE">
              <w:t>qx</w:t>
            </w:r>
            <w:proofErr w:type="spellEnd"/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查询用户</w:t>
            </w:r>
          </w:p>
        </w:tc>
        <w:tc>
          <w:tcPr>
            <w:tcW w:w="1638" w:type="dxa"/>
            <w:hideMark/>
          </w:tcPr>
          <w:p w:rsidR="00B117CE" w:rsidRPr="00B117CE" w:rsidRDefault="00287586" w:rsidP="00B117CE">
            <w:r>
              <w:rPr>
                <w:rFonts w:hint="eastAsia"/>
              </w:rPr>
              <w:t>模糊查询的</w:t>
            </w:r>
            <w:r>
              <w:t>字符串</w:t>
            </w:r>
          </w:p>
        </w:tc>
      </w:tr>
      <w:tr w:rsidR="00B117CE" w:rsidRPr="00B117CE" w:rsidTr="002A3A10">
        <w:trPr>
          <w:trHeight w:val="285"/>
        </w:trPr>
        <w:tc>
          <w:tcPr>
            <w:tcW w:w="1074" w:type="dxa"/>
            <w:hideMark/>
          </w:tcPr>
          <w:p w:rsidR="00B117CE" w:rsidRPr="00B117CE" w:rsidRDefault="001933D8" w:rsidP="00B117CE">
            <w:r>
              <w:t>User</w:t>
            </w:r>
          </w:p>
        </w:tc>
        <w:tc>
          <w:tcPr>
            <w:tcW w:w="3883" w:type="dxa"/>
            <w:hideMark/>
          </w:tcPr>
          <w:p w:rsidR="00B117CE" w:rsidRPr="00B117CE" w:rsidRDefault="00B117CE" w:rsidP="00B117CE">
            <w:proofErr w:type="spellStart"/>
            <w:r w:rsidRPr="00B117CE">
              <w:t>selectUser</w:t>
            </w:r>
            <w:proofErr w:type="spellEnd"/>
            <w:r w:rsidRPr="00B117CE">
              <w:t>(</w:t>
            </w:r>
            <w:proofErr w:type="spellStart"/>
            <w:r w:rsidRPr="00B117CE">
              <w:t>int</w:t>
            </w:r>
            <w:proofErr w:type="spellEnd"/>
            <w:r w:rsidRPr="00B117CE">
              <w:t xml:space="preserve"> </w:t>
            </w:r>
            <w:proofErr w:type="spellStart"/>
            <w:r w:rsidRPr="00B117CE">
              <w:t>uid</w:t>
            </w:r>
            <w:proofErr w:type="spellEnd"/>
            <w:r w:rsidRPr="00B117CE">
              <w:t>)</w:t>
            </w:r>
          </w:p>
        </w:tc>
        <w:tc>
          <w:tcPr>
            <w:tcW w:w="1701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查询指定用户</w:t>
            </w:r>
          </w:p>
        </w:tc>
        <w:tc>
          <w:tcPr>
            <w:tcW w:w="1638" w:type="dxa"/>
            <w:hideMark/>
          </w:tcPr>
          <w:p w:rsidR="00B117CE" w:rsidRPr="00B117CE" w:rsidRDefault="00B117CE" w:rsidP="00B117CE">
            <w:r w:rsidRPr="00B117CE">
              <w:rPr>
                <w:rFonts w:hint="eastAsia"/>
              </w:rPr>
              <w:t>用户</w:t>
            </w:r>
            <w:r w:rsidR="001933D8">
              <w:t>id</w:t>
            </w:r>
          </w:p>
        </w:tc>
      </w:tr>
      <w:tr w:rsidR="005A3213" w:rsidRPr="00B117CE" w:rsidTr="002A3A10">
        <w:trPr>
          <w:trHeight w:val="285"/>
        </w:trPr>
        <w:tc>
          <w:tcPr>
            <w:tcW w:w="1074" w:type="dxa"/>
          </w:tcPr>
          <w:p w:rsidR="005A3213" w:rsidRDefault="005A3213" w:rsidP="00B117CE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883" w:type="dxa"/>
          </w:tcPr>
          <w:p w:rsidR="005A3213" w:rsidRPr="00B117CE" w:rsidRDefault="005A3213" w:rsidP="00B117CE">
            <w:proofErr w:type="spellStart"/>
            <w:r>
              <w:t>selectAllUser</w:t>
            </w:r>
            <w:proofErr w:type="spellEnd"/>
            <w:r>
              <w:t>()</w:t>
            </w:r>
          </w:p>
        </w:tc>
        <w:tc>
          <w:tcPr>
            <w:tcW w:w="1701" w:type="dxa"/>
          </w:tcPr>
          <w:p w:rsidR="005A3213" w:rsidRPr="00B117CE" w:rsidRDefault="005A3213" w:rsidP="00B117CE">
            <w:r>
              <w:rPr>
                <w:rFonts w:hint="eastAsia"/>
              </w:rPr>
              <w:t>查询所有</w:t>
            </w:r>
            <w:r>
              <w:t>用户</w:t>
            </w:r>
          </w:p>
        </w:tc>
        <w:tc>
          <w:tcPr>
            <w:tcW w:w="1638" w:type="dxa"/>
          </w:tcPr>
          <w:p w:rsidR="005A3213" w:rsidRPr="00B117CE" w:rsidRDefault="005A3213" w:rsidP="00B117CE">
            <w:r>
              <w:rPr>
                <w:rFonts w:hint="eastAsia"/>
              </w:rPr>
              <w:t>无</w:t>
            </w:r>
          </w:p>
        </w:tc>
      </w:tr>
    </w:tbl>
    <w:p w:rsidR="00EE5ABB" w:rsidRDefault="00EE5ABB" w:rsidP="000235B3"/>
    <w:p w:rsidR="005A3213" w:rsidRDefault="005A3213" w:rsidP="000235B3">
      <w:r>
        <w:rPr>
          <w:rFonts w:hint="eastAsia"/>
        </w:rPr>
        <w:t>商品类别</w:t>
      </w:r>
      <w:r>
        <w:t>类</w:t>
      </w:r>
      <w:r>
        <w:rPr>
          <w:rFonts w:hint="eastAsia"/>
        </w:rPr>
        <w:t>(</w:t>
      </w:r>
      <w:proofErr w:type="spellStart"/>
      <w:r>
        <w:t>Good_categoty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703"/>
        <w:gridCol w:w="2687"/>
        <w:gridCol w:w="2332"/>
        <w:gridCol w:w="1574"/>
      </w:tblGrid>
      <w:tr w:rsidR="005A3213" w:rsidRPr="00A51843" w:rsidTr="0043611A">
        <w:trPr>
          <w:trHeight w:val="285"/>
        </w:trPr>
        <w:tc>
          <w:tcPr>
            <w:tcW w:w="1703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687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332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574" w:type="dxa"/>
            <w:shd w:val="clear" w:color="auto" w:fill="BFBFBF" w:themeFill="background1" w:themeFillShade="BF"/>
            <w:hideMark/>
          </w:tcPr>
          <w:p w:rsidR="005A3213" w:rsidRPr="00A51843" w:rsidRDefault="005A3213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t>Boolean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r>
              <w:t>Add(</w:t>
            </w:r>
            <w:proofErr w:type="spellStart"/>
            <w:r>
              <w:t>Good_categoty</w:t>
            </w:r>
            <w:proofErr w:type="spellEnd"/>
            <w:r>
              <w:t xml:space="preserve"> GC</w:t>
            </w:r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添加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  <w:r>
              <w:t>类的对象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t>Boolean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删除商品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  <w:r w:rsidRPr="00A51843">
              <w:rPr>
                <w:rFonts w:hint="eastAsia"/>
              </w:rPr>
              <w:t>ID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5A3213" w:rsidP="002A3A10">
            <w:r w:rsidRPr="00A51843">
              <w:lastRenderedPageBreak/>
              <w:t>List</w:t>
            </w:r>
          </w:p>
        </w:tc>
        <w:tc>
          <w:tcPr>
            <w:tcW w:w="2687" w:type="dxa"/>
            <w:hideMark/>
          </w:tcPr>
          <w:p w:rsidR="005A3213" w:rsidRPr="00A51843" w:rsidRDefault="005A3213" w:rsidP="002A3A10">
            <w:proofErr w:type="spellStart"/>
            <w:r w:rsidRPr="00A51843">
              <w:t>select</w:t>
            </w:r>
            <w:r>
              <w:t>AllGoodCategoty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查询</w:t>
            </w:r>
            <w:r>
              <w:rPr>
                <w:rFonts w:hint="eastAsia"/>
              </w:rPr>
              <w:t>所有</w:t>
            </w:r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5A3213" w:rsidRPr="00A51843" w:rsidTr="0043611A">
        <w:trPr>
          <w:trHeight w:val="285"/>
        </w:trPr>
        <w:tc>
          <w:tcPr>
            <w:tcW w:w="1703" w:type="dxa"/>
            <w:hideMark/>
          </w:tcPr>
          <w:p w:rsidR="005A3213" w:rsidRPr="00A51843" w:rsidRDefault="0043611A" w:rsidP="002A3A10">
            <w:proofErr w:type="spellStart"/>
            <w:r>
              <w:t>Good_categoty</w:t>
            </w:r>
            <w:proofErr w:type="spellEnd"/>
          </w:p>
        </w:tc>
        <w:tc>
          <w:tcPr>
            <w:tcW w:w="2687" w:type="dxa"/>
            <w:hideMark/>
          </w:tcPr>
          <w:p w:rsidR="005A3213" w:rsidRPr="00A51843" w:rsidRDefault="005A3213" w:rsidP="002A3A10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g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332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查询指定商品</w:t>
            </w:r>
            <w:r>
              <w:rPr>
                <w:rFonts w:hint="eastAsia"/>
              </w:rPr>
              <w:t>类别</w:t>
            </w:r>
          </w:p>
        </w:tc>
        <w:tc>
          <w:tcPr>
            <w:tcW w:w="1574" w:type="dxa"/>
            <w:hideMark/>
          </w:tcPr>
          <w:p w:rsidR="005A3213" w:rsidRPr="00A51843" w:rsidRDefault="005A3213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</w:tbl>
    <w:p w:rsidR="00EE5ABB" w:rsidRDefault="00EE5ABB" w:rsidP="000235B3"/>
    <w:p w:rsidR="00A51843" w:rsidRDefault="00A51843" w:rsidP="000235B3">
      <w:r>
        <w:rPr>
          <w:rFonts w:hint="eastAsia"/>
        </w:rPr>
        <w:t>商品</w:t>
      </w:r>
      <w:r>
        <w:t>类</w:t>
      </w:r>
      <w:r w:rsidR="005A3213">
        <w:rPr>
          <w:rFonts w:hint="eastAsia"/>
        </w:rPr>
        <w:t>(</w:t>
      </w:r>
      <w:r w:rsidR="005A3213">
        <w:t>Good</w:t>
      </w:r>
      <w:r w:rsidR="005A3213">
        <w:rPr>
          <w:rFonts w:hint="eastAsia"/>
        </w:rP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2890"/>
        <w:gridCol w:w="2410"/>
        <w:gridCol w:w="1922"/>
      </w:tblGrid>
      <w:tr w:rsidR="00A51843" w:rsidRPr="00A51843" w:rsidTr="005A3213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890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410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A51843" w:rsidRPr="00A51843" w:rsidRDefault="00A51843" w:rsidP="00A51843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5A3213" w:rsidP="00A51843">
            <w:r>
              <w:t>Add(Good G</w:t>
            </w:r>
            <w:r w:rsidR="00A51843"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添加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5A3213">
            <w:r w:rsidRPr="00A51843">
              <w:rPr>
                <w:rFonts w:hint="eastAsia"/>
              </w:rPr>
              <w:t>商品</w:t>
            </w:r>
            <w:r w:rsidR="005A3213">
              <w:rPr>
                <w:rFonts w:hint="eastAsia"/>
              </w:rPr>
              <w:t>类</w:t>
            </w:r>
            <w:r w:rsidR="005A3213">
              <w:t>的对象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删除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Boolean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r w:rsidRPr="00A51843">
              <w:t>Upda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 w:rsidR="005A3213">
              <w:rPr>
                <w:rFonts w:hint="eastAsia"/>
              </w:rPr>
              <w:t xml:space="preserve">, </w:t>
            </w:r>
            <w:proofErr w:type="spellStart"/>
            <w:r w:rsidR="005A3213">
              <w:rPr>
                <w:rFonts w:hint="eastAsia"/>
              </w:rPr>
              <w:t>int</w:t>
            </w:r>
            <w:proofErr w:type="spellEnd"/>
            <w:r w:rsidR="005A3213">
              <w:rPr>
                <w:rFonts w:hint="eastAsia"/>
              </w:rPr>
              <w:t xml:space="preserve"> price</w:t>
            </w:r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修改商品</w:t>
            </w:r>
            <w:r w:rsidR="005A3213">
              <w:rPr>
                <w:rFonts w:hint="eastAsia"/>
              </w:rPr>
              <w:t>的</w:t>
            </w:r>
            <w:r w:rsidR="005A3213">
              <w:t>售价</w:t>
            </w:r>
            <w:r w:rsidRPr="00A51843">
              <w:rPr>
                <w:rFonts w:hint="eastAsia"/>
              </w:rPr>
              <w:t>信息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  <w:r w:rsidR="005A3213">
              <w:rPr>
                <w:rFonts w:hint="eastAsia"/>
              </w:rPr>
              <w:t>，</w:t>
            </w:r>
            <w:r w:rsidR="005A3213">
              <w:t>价钱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A51843" w:rsidP="00A51843">
            <w:r w:rsidRPr="00A51843">
              <w:t>List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proofErr w:type="spellStart"/>
            <w:r w:rsidRPr="00A51843">
              <w:t>selectGood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查询商品</w:t>
            </w:r>
          </w:p>
        </w:tc>
        <w:tc>
          <w:tcPr>
            <w:tcW w:w="1922" w:type="dxa"/>
            <w:hideMark/>
          </w:tcPr>
          <w:p w:rsidR="00A51843" w:rsidRPr="00A51843" w:rsidRDefault="005A3213" w:rsidP="00A51843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A51843" w:rsidRPr="00A51843" w:rsidTr="005A3213">
        <w:trPr>
          <w:trHeight w:val="285"/>
        </w:trPr>
        <w:tc>
          <w:tcPr>
            <w:tcW w:w="1074" w:type="dxa"/>
            <w:hideMark/>
          </w:tcPr>
          <w:p w:rsidR="00A51843" w:rsidRPr="00A51843" w:rsidRDefault="005A3213" w:rsidP="00A51843">
            <w:r>
              <w:t>Good</w:t>
            </w:r>
          </w:p>
        </w:tc>
        <w:tc>
          <w:tcPr>
            <w:tcW w:w="2890" w:type="dxa"/>
            <w:hideMark/>
          </w:tcPr>
          <w:p w:rsidR="00A51843" w:rsidRPr="00A51843" w:rsidRDefault="00A51843" w:rsidP="00A51843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g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410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查询指定商品</w:t>
            </w:r>
          </w:p>
        </w:tc>
        <w:tc>
          <w:tcPr>
            <w:tcW w:w="1922" w:type="dxa"/>
            <w:hideMark/>
          </w:tcPr>
          <w:p w:rsidR="00A51843" w:rsidRPr="00A51843" w:rsidRDefault="00A51843" w:rsidP="00A51843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5A3213" w:rsidRPr="00A51843" w:rsidTr="005A3213">
        <w:trPr>
          <w:trHeight w:val="285"/>
        </w:trPr>
        <w:tc>
          <w:tcPr>
            <w:tcW w:w="1074" w:type="dxa"/>
          </w:tcPr>
          <w:p w:rsidR="005A3213" w:rsidRPr="00A51843" w:rsidRDefault="005A3213" w:rsidP="00A51843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2890" w:type="dxa"/>
          </w:tcPr>
          <w:p w:rsidR="005A3213" w:rsidRDefault="005A3213" w:rsidP="00A51843">
            <w:proofErr w:type="spellStart"/>
            <w:r>
              <w:t>selectAllGood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410" w:type="dxa"/>
          </w:tcPr>
          <w:p w:rsidR="005A3213" w:rsidRPr="00A51843" w:rsidRDefault="005A3213" w:rsidP="00A51843">
            <w:r>
              <w:rPr>
                <w:rFonts w:hint="eastAsia"/>
              </w:rPr>
              <w:t>查询</w:t>
            </w:r>
            <w:r>
              <w:t>所有商品</w:t>
            </w:r>
          </w:p>
        </w:tc>
        <w:tc>
          <w:tcPr>
            <w:tcW w:w="1922" w:type="dxa"/>
          </w:tcPr>
          <w:p w:rsidR="005A3213" w:rsidRPr="00A51843" w:rsidRDefault="005A3213" w:rsidP="00A51843">
            <w:r>
              <w:rPr>
                <w:rFonts w:hint="eastAsia"/>
              </w:rPr>
              <w:t>无</w:t>
            </w:r>
          </w:p>
        </w:tc>
      </w:tr>
    </w:tbl>
    <w:p w:rsidR="00A51843" w:rsidRDefault="00A51843" w:rsidP="000235B3"/>
    <w:p w:rsidR="00EE5ABB" w:rsidRDefault="00EE5ABB" w:rsidP="000235B3">
      <w:r>
        <w:rPr>
          <w:rFonts w:hint="eastAsia"/>
        </w:rPr>
        <w:t>商品</w:t>
      </w:r>
      <w:r>
        <w:t>折扣信息</w:t>
      </w:r>
      <w:r>
        <w:rPr>
          <w:rFonts w:hint="eastAsia"/>
        </w:rPr>
        <w:t>类</w:t>
      </w:r>
      <w:r>
        <w:rPr>
          <w:rFonts w:hint="eastAsia"/>
        </w:rPr>
        <w:t>(</w:t>
      </w:r>
      <w:proofErr w:type="spellStart"/>
      <w:r>
        <w:t>Good_Discount</w:t>
      </w:r>
      <w:proofErr w:type="spellEnd"/>
      <w:r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21"/>
        <w:gridCol w:w="2669"/>
        <w:gridCol w:w="2214"/>
        <w:gridCol w:w="1692"/>
      </w:tblGrid>
      <w:tr w:rsidR="00EE5ABB" w:rsidRPr="00A51843" w:rsidTr="0043611A">
        <w:trPr>
          <w:trHeight w:val="285"/>
        </w:trPr>
        <w:tc>
          <w:tcPr>
            <w:tcW w:w="1721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2669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14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692" w:type="dxa"/>
            <w:shd w:val="clear" w:color="auto" w:fill="BFBFBF" w:themeFill="background1" w:themeFillShade="BF"/>
            <w:hideMark/>
          </w:tcPr>
          <w:p w:rsidR="00EE5ABB" w:rsidRPr="00A51843" w:rsidRDefault="00EE5ABB" w:rsidP="002A3A10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r>
              <w:t>Add(</w:t>
            </w:r>
            <w:proofErr w:type="spellStart"/>
            <w:r>
              <w:t>Good_Discount</w:t>
            </w:r>
            <w:proofErr w:type="spellEnd"/>
            <w:r>
              <w:t xml:space="preserve"> GD</w:t>
            </w:r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添加商品</w:t>
            </w:r>
            <w:r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>
              <w:rPr>
                <w:rFonts w:hint="eastAsia"/>
              </w:rPr>
              <w:t>类</w:t>
            </w:r>
            <w:r>
              <w:t>的对象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</w:t>
            </w:r>
            <w:proofErr w:type="spellStart"/>
            <w:r w:rsidR="000B123C">
              <w:t>good_</w:t>
            </w:r>
            <w:r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删除商品</w:t>
            </w:r>
            <w:r w:rsidR="000B123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Boolean</w:t>
            </w:r>
          </w:p>
        </w:tc>
        <w:tc>
          <w:tcPr>
            <w:tcW w:w="2669" w:type="dxa"/>
            <w:hideMark/>
          </w:tcPr>
          <w:p w:rsidR="00EE5ABB" w:rsidRPr="00A51843" w:rsidRDefault="00EE5ABB" w:rsidP="000B123C">
            <w:r w:rsidRPr="00A51843">
              <w:t>Upda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</w:t>
            </w:r>
            <w:proofErr w:type="spellStart"/>
            <w:r w:rsidR="00F50BDC">
              <w:t>good_</w:t>
            </w:r>
            <w:r w:rsidR="00F50BDC" w:rsidRPr="00A51843">
              <w:t>id</w:t>
            </w:r>
            <w:proofErr w:type="spellEnd"/>
            <w:r w:rsidR="000B123C">
              <w:rPr>
                <w:rFonts w:hint="eastAsia"/>
              </w:rPr>
              <w:t>, float</w:t>
            </w:r>
            <w:r>
              <w:rPr>
                <w:rFonts w:hint="eastAsia"/>
              </w:rPr>
              <w:t xml:space="preserve"> </w:t>
            </w:r>
            <w:r w:rsidR="000B123C">
              <w:t>Discount</w:t>
            </w:r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0B123C">
            <w:r w:rsidRPr="00A51843">
              <w:rPr>
                <w:rFonts w:hint="eastAsia"/>
              </w:rPr>
              <w:t>修改商品</w:t>
            </w:r>
            <w:r>
              <w:rPr>
                <w:rFonts w:hint="eastAsia"/>
              </w:rPr>
              <w:t>的</w:t>
            </w:r>
            <w:r w:rsidR="000B123C">
              <w:rPr>
                <w:rFonts w:hint="eastAsia"/>
              </w:rPr>
              <w:t>折扣</w:t>
            </w:r>
            <w:r w:rsidRPr="00A51843">
              <w:rPr>
                <w:rFonts w:hint="eastAsia"/>
              </w:rPr>
              <w:t>信息</w:t>
            </w:r>
          </w:p>
        </w:tc>
        <w:tc>
          <w:tcPr>
            <w:tcW w:w="1692" w:type="dxa"/>
            <w:hideMark/>
          </w:tcPr>
          <w:p w:rsidR="00EE5ABB" w:rsidRPr="00A51843" w:rsidRDefault="00EE5ABB" w:rsidP="000B123C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0B123C">
              <w:rPr>
                <w:rFonts w:hint="eastAsia"/>
              </w:rPr>
              <w:t>商品折扣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EE5ABB" w:rsidP="002A3A10">
            <w:r w:rsidRPr="00A51843">
              <w:t>List</w:t>
            </w:r>
          </w:p>
        </w:tc>
        <w:tc>
          <w:tcPr>
            <w:tcW w:w="2669" w:type="dxa"/>
            <w:hideMark/>
          </w:tcPr>
          <w:p w:rsidR="00EE5ABB" w:rsidRPr="00A51843" w:rsidRDefault="00EE5ABB" w:rsidP="002A3A10">
            <w:proofErr w:type="spellStart"/>
            <w:r w:rsidRPr="00A51843">
              <w:t>selectGood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查询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  <w:hideMark/>
          </w:tcPr>
          <w:p w:rsidR="00EE5ABB" w:rsidRPr="00A51843" w:rsidRDefault="0043611A" w:rsidP="002A3A10">
            <w:proofErr w:type="spellStart"/>
            <w:r>
              <w:t>Good_Discount</w:t>
            </w:r>
            <w:proofErr w:type="spellEnd"/>
          </w:p>
        </w:tc>
        <w:tc>
          <w:tcPr>
            <w:tcW w:w="2669" w:type="dxa"/>
            <w:hideMark/>
          </w:tcPr>
          <w:p w:rsidR="00EE5ABB" w:rsidRPr="00A51843" w:rsidRDefault="00EE5ABB" w:rsidP="002A3A10">
            <w:proofErr w:type="spellStart"/>
            <w:r>
              <w:t>selectGood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 w:rsidR="00F50BDC">
              <w:t>good_</w:t>
            </w:r>
            <w:r w:rsidR="00F50BDC" w:rsidRPr="00A51843">
              <w:t>id</w:t>
            </w:r>
            <w:proofErr w:type="spellEnd"/>
            <w:r w:rsidRPr="00A51843">
              <w:t>)</w:t>
            </w:r>
          </w:p>
        </w:tc>
        <w:tc>
          <w:tcPr>
            <w:tcW w:w="2214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查询指定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  <w:hideMark/>
          </w:tcPr>
          <w:p w:rsidR="00EE5ABB" w:rsidRPr="00A51843" w:rsidRDefault="00EE5ABB" w:rsidP="002A3A10">
            <w:r w:rsidRPr="00A51843">
              <w:rPr>
                <w:rFonts w:hint="eastAsia"/>
              </w:rPr>
              <w:t>商品</w:t>
            </w:r>
            <w:r w:rsidRPr="00A51843">
              <w:rPr>
                <w:rFonts w:hint="eastAsia"/>
              </w:rPr>
              <w:t>ID</w:t>
            </w:r>
          </w:p>
        </w:tc>
      </w:tr>
      <w:tr w:rsidR="00EE5ABB" w:rsidRPr="00A51843" w:rsidTr="0043611A">
        <w:trPr>
          <w:trHeight w:val="285"/>
        </w:trPr>
        <w:tc>
          <w:tcPr>
            <w:tcW w:w="1721" w:type="dxa"/>
          </w:tcPr>
          <w:p w:rsidR="00EE5ABB" w:rsidRPr="00A51843" w:rsidRDefault="00EE5ABB" w:rsidP="002A3A10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2669" w:type="dxa"/>
          </w:tcPr>
          <w:p w:rsidR="00EE5ABB" w:rsidRDefault="00EE5ABB" w:rsidP="002A3A10">
            <w:proofErr w:type="spellStart"/>
            <w:r>
              <w:t>selectAllGood</w:t>
            </w:r>
            <w:r w:rsidR="00F50BDC">
              <w:t>Discoun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14" w:type="dxa"/>
          </w:tcPr>
          <w:p w:rsidR="00EE5ABB" w:rsidRPr="00A51843" w:rsidRDefault="00EE5ABB" w:rsidP="002A3A10">
            <w:r>
              <w:rPr>
                <w:rFonts w:hint="eastAsia"/>
              </w:rPr>
              <w:t>查询</w:t>
            </w:r>
            <w:r>
              <w:t>所有商品</w:t>
            </w:r>
            <w:r w:rsidR="00F50BDC">
              <w:rPr>
                <w:rFonts w:hint="eastAsia"/>
              </w:rPr>
              <w:t>折扣</w:t>
            </w:r>
          </w:p>
        </w:tc>
        <w:tc>
          <w:tcPr>
            <w:tcW w:w="1692" w:type="dxa"/>
          </w:tcPr>
          <w:p w:rsidR="00EE5ABB" w:rsidRPr="00A51843" w:rsidRDefault="00EE5ABB" w:rsidP="002A3A10">
            <w:r>
              <w:rPr>
                <w:rFonts w:hint="eastAsia"/>
              </w:rPr>
              <w:t>无</w:t>
            </w:r>
          </w:p>
        </w:tc>
      </w:tr>
    </w:tbl>
    <w:p w:rsidR="00EE5ABB" w:rsidRDefault="00EE5ABB" w:rsidP="000235B3"/>
    <w:p w:rsidR="00F50BDC" w:rsidRDefault="00F50BDC" w:rsidP="000235B3">
      <w:proofErr w:type="gramStart"/>
      <w:r>
        <w:rPr>
          <w:rFonts w:hint="eastAsia"/>
        </w:rPr>
        <w:t>供货商类</w:t>
      </w:r>
      <w:proofErr w:type="gramEnd"/>
      <w:r>
        <w:rPr>
          <w:rFonts w:hint="eastAsia"/>
        </w:rPr>
        <w:t>(Supplier</w:t>
      </w:r>
      <w:r>
        <w:t>)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032"/>
        <w:gridCol w:w="2268"/>
        <w:gridCol w:w="1922"/>
      </w:tblGrid>
      <w:tr w:rsidR="00F50BDC" w:rsidRPr="00A51843" w:rsidTr="00E97B51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F50BDC" w:rsidRPr="00A51843" w:rsidRDefault="00F50BDC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F50BDC" w:rsidRPr="00A51843" w:rsidRDefault="00F50BDC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F50BDC" w:rsidRPr="00A51843" w:rsidRDefault="00F50BDC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F50BDC" w:rsidRPr="00A51843" w:rsidRDefault="00F50BDC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r>
              <w:t>Add(</w:t>
            </w:r>
            <w:r>
              <w:rPr>
                <w:rFonts w:hint="eastAsia"/>
              </w:rPr>
              <w:t>Supplier</w:t>
            </w:r>
            <w:r>
              <w:t xml:space="preserve"> S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F50BDC" w:rsidP="00F50BDC">
            <w:r w:rsidRPr="00A51843">
              <w:rPr>
                <w:rFonts w:hint="eastAsia"/>
              </w:rPr>
              <w:t>添加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E97B51">
            <w:proofErr w:type="gramStart"/>
            <w:r>
              <w:rPr>
                <w:rFonts w:hint="eastAsia"/>
              </w:rPr>
              <w:t>供货商类</w:t>
            </w:r>
            <w:r>
              <w:t>的</w:t>
            </w:r>
            <w:proofErr w:type="gramEnd"/>
            <w:r>
              <w:t>对象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E97B51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t>删除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t>供货商</w:t>
            </w:r>
            <w:r w:rsidRPr="00A51843">
              <w:rPr>
                <w:rFonts w:hint="eastAsia"/>
              </w:rPr>
              <w:t>ID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F50BDC" w:rsidRPr="00A51843" w:rsidRDefault="00F50BDC" w:rsidP="0043611A">
            <w:proofErr w:type="spellStart"/>
            <w:r w:rsidRPr="00A51843">
              <w:t>Update</w:t>
            </w:r>
            <w:r w:rsidR="0043611A">
              <w:t>Contact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 w:rsidR="0043611A">
              <w:rPr>
                <w:rFonts w:hint="eastAsia"/>
              </w:rPr>
              <w:t xml:space="preserve">, </w:t>
            </w:r>
            <w:r w:rsidR="0043611A">
              <w:t xml:space="preserve">string </w:t>
            </w:r>
            <w:proofErr w:type="spellStart"/>
            <w:r w:rsidR="0043611A">
              <w:lastRenderedPageBreak/>
              <w:t>tel</w:t>
            </w:r>
            <w:proofErr w:type="spellEnd"/>
            <w:r w:rsidR="0043611A">
              <w:t>, string contact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43611A" w:rsidP="0043611A">
            <w:r>
              <w:rPr>
                <w:rFonts w:hint="eastAsia"/>
              </w:rPr>
              <w:lastRenderedPageBreak/>
              <w:t>修改供货商</w:t>
            </w:r>
            <w:r>
              <w:t>的联系</w:t>
            </w:r>
            <w:r>
              <w:lastRenderedPageBreak/>
              <w:t>人和</w:t>
            </w:r>
            <w:r>
              <w:rPr>
                <w:rFonts w:hint="eastAsia"/>
              </w:rPr>
              <w:t>联系电话</w:t>
            </w:r>
          </w:p>
        </w:tc>
        <w:tc>
          <w:tcPr>
            <w:tcW w:w="1922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lastRenderedPageBreak/>
              <w:t>供货商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43611A">
              <w:rPr>
                <w:rFonts w:hint="eastAsia"/>
              </w:rPr>
              <w:t>联系</w:t>
            </w:r>
            <w:r w:rsidR="0043611A">
              <w:lastRenderedPageBreak/>
              <w:t>电话，联系人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  <w:hideMark/>
          </w:tcPr>
          <w:p w:rsidR="00F50BDC" w:rsidRPr="00A51843" w:rsidRDefault="00F50BDC" w:rsidP="00E97B51">
            <w:r w:rsidRPr="00A51843">
              <w:lastRenderedPageBreak/>
              <w:t>List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proofErr w:type="spellStart"/>
            <w:r w:rsidRPr="00A51843">
              <w:t>select</w:t>
            </w:r>
            <w:r>
              <w:t>Supplier</w:t>
            </w:r>
            <w:r w:rsidRPr="00A51843">
              <w:t>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t>查询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  <w:hideMark/>
          </w:tcPr>
          <w:p w:rsidR="00F50BDC" w:rsidRPr="00A51843" w:rsidRDefault="0043611A" w:rsidP="00E97B51">
            <w:r>
              <w:rPr>
                <w:rFonts w:hint="eastAsia"/>
              </w:rPr>
              <w:t>Supplier</w:t>
            </w:r>
          </w:p>
        </w:tc>
        <w:tc>
          <w:tcPr>
            <w:tcW w:w="3032" w:type="dxa"/>
            <w:hideMark/>
          </w:tcPr>
          <w:p w:rsidR="00F50BDC" w:rsidRPr="00A51843" w:rsidRDefault="00F50BDC" w:rsidP="00F50BDC">
            <w:proofErr w:type="spellStart"/>
            <w:r>
              <w:t>selectSupplier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F50BDC" w:rsidRPr="00A51843" w:rsidRDefault="00F50BDC" w:rsidP="00F50BDC">
            <w:r w:rsidRPr="00A51843">
              <w:rPr>
                <w:rFonts w:hint="eastAsia"/>
              </w:rPr>
              <w:t>查询指定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  <w:hideMark/>
          </w:tcPr>
          <w:p w:rsidR="00F50BDC" w:rsidRPr="00A51843" w:rsidRDefault="00F50BDC" w:rsidP="00E97B51">
            <w:r>
              <w:rPr>
                <w:rFonts w:hint="eastAsia"/>
              </w:rPr>
              <w:t>供货商</w:t>
            </w:r>
            <w:r>
              <w:rPr>
                <w:rFonts w:hint="eastAsia"/>
              </w:rPr>
              <w:t>ID</w:t>
            </w:r>
          </w:p>
        </w:tc>
      </w:tr>
      <w:tr w:rsidR="00F50BDC" w:rsidRPr="00A51843" w:rsidTr="00E97B51">
        <w:trPr>
          <w:trHeight w:val="285"/>
        </w:trPr>
        <w:tc>
          <w:tcPr>
            <w:tcW w:w="1074" w:type="dxa"/>
          </w:tcPr>
          <w:p w:rsidR="00F50BDC" w:rsidRPr="00A51843" w:rsidRDefault="00F50BDC" w:rsidP="00E97B51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F50BDC" w:rsidRDefault="00F50BDC" w:rsidP="00F50BDC">
            <w:proofErr w:type="spellStart"/>
            <w:r>
              <w:t>selectAllSupplier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F50BDC" w:rsidRPr="00A51843" w:rsidRDefault="00F50BDC" w:rsidP="00F50BDC">
            <w:r>
              <w:rPr>
                <w:rFonts w:hint="eastAsia"/>
              </w:rPr>
              <w:t>查询</w:t>
            </w:r>
            <w:r>
              <w:t>所有</w:t>
            </w:r>
            <w:r>
              <w:rPr>
                <w:rFonts w:hint="eastAsia"/>
              </w:rPr>
              <w:t>供货商</w:t>
            </w:r>
          </w:p>
        </w:tc>
        <w:tc>
          <w:tcPr>
            <w:tcW w:w="1922" w:type="dxa"/>
          </w:tcPr>
          <w:p w:rsidR="00F50BDC" w:rsidRPr="00A51843" w:rsidRDefault="00F50BDC" w:rsidP="00E97B51">
            <w:r>
              <w:rPr>
                <w:rFonts w:hint="eastAsia"/>
              </w:rPr>
              <w:t>无</w:t>
            </w:r>
          </w:p>
        </w:tc>
      </w:tr>
    </w:tbl>
    <w:p w:rsidR="00F50BDC" w:rsidRDefault="00F50BDC" w:rsidP="000235B3"/>
    <w:p w:rsidR="0043611A" w:rsidRDefault="0043611A" w:rsidP="000235B3">
      <w:r>
        <w:rPr>
          <w:rFonts w:hint="eastAsia"/>
        </w:rPr>
        <w:t>客户表</w:t>
      </w:r>
      <w:r>
        <w:rPr>
          <w:rFonts w:hint="eastAsia"/>
        </w:rPr>
        <w:t>(</w:t>
      </w:r>
      <w:r>
        <w:t>Client</w:t>
      </w:r>
      <w:r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74"/>
        <w:gridCol w:w="3032"/>
        <w:gridCol w:w="2268"/>
        <w:gridCol w:w="1922"/>
      </w:tblGrid>
      <w:tr w:rsidR="0043611A" w:rsidRPr="00A51843" w:rsidTr="00E97B51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>
              <w:t>Add(Client C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 w:rsidRPr="00A51843">
              <w:rPr>
                <w:rFonts w:hint="eastAsia"/>
              </w:rPr>
              <w:t>添加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客户类</w:t>
            </w:r>
            <w:r>
              <w:t>的对象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删除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客户</w:t>
            </w:r>
            <w:r w:rsidRPr="00A51843">
              <w:rPr>
                <w:rFonts w:hint="eastAsia"/>
              </w:rPr>
              <w:t>ID</w:t>
            </w:r>
          </w:p>
        </w:tc>
      </w:tr>
      <w:tr w:rsidR="0043611A" w:rsidRPr="0043611A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43611A">
            <w:proofErr w:type="spellStart"/>
            <w:r w:rsidRPr="00A51843">
              <w:t>Update</w:t>
            </w:r>
            <w:r>
              <w:t>Contact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>
              <w:rPr>
                <w:rFonts w:hint="eastAsia"/>
              </w:rPr>
              <w:t xml:space="preserve">, </w:t>
            </w:r>
            <w:r>
              <w:t xml:space="preserve">string </w:t>
            </w:r>
            <w:proofErr w:type="spellStart"/>
            <w:r>
              <w:t>tel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43611A">
            <w:r>
              <w:rPr>
                <w:rFonts w:hint="eastAsia"/>
              </w:rPr>
              <w:t>修改客户</w:t>
            </w:r>
            <w:r>
              <w:t>的</w:t>
            </w:r>
            <w:r>
              <w:rPr>
                <w:rFonts w:hint="eastAsia"/>
              </w:rPr>
              <w:t>联系电话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客户</w:t>
            </w:r>
            <w:r w:rsidRPr="00A51843">
              <w:rPr>
                <w:rFonts w:hint="eastAsia"/>
              </w:rPr>
              <w:t>ID</w:t>
            </w:r>
            <w:r>
              <w:rPr>
                <w:rFonts w:hint="eastAsia"/>
              </w:rPr>
              <w:t>，联系</w:t>
            </w:r>
            <w:r>
              <w:t>电话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List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proofErr w:type="spellStart"/>
            <w:r w:rsidRPr="00A51843">
              <w:t>select</w:t>
            </w:r>
            <w:r>
              <w:t>Client</w:t>
            </w:r>
            <w:r w:rsidRPr="00A51843">
              <w:t>List</w:t>
            </w:r>
            <w:proofErr w:type="spellEnd"/>
            <w:r w:rsidRPr="00A51843">
              <w:t xml:space="preserve">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43611A">
            <w:r>
              <w:rPr>
                <w:rFonts w:hint="eastAsia"/>
              </w:rPr>
              <w:t>查询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>
              <w:t>Client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proofErr w:type="spellStart"/>
            <w:r>
              <w:t>selectClient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 w:rsidRPr="00A51843">
              <w:rPr>
                <w:rFonts w:hint="eastAsia"/>
              </w:rPr>
              <w:t>查询指定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ID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</w:tcPr>
          <w:p w:rsidR="0043611A" w:rsidRPr="00A51843" w:rsidRDefault="0043611A" w:rsidP="00E97B51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43611A" w:rsidRDefault="0043611A" w:rsidP="00E97B51">
            <w:proofErr w:type="spellStart"/>
            <w:r>
              <w:t>selectAllClien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43611A" w:rsidRPr="00A51843" w:rsidRDefault="0043611A" w:rsidP="00E97B51">
            <w:r>
              <w:rPr>
                <w:rFonts w:hint="eastAsia"/>
              </w:rPr>
              <w:t>查询</w:t>
            </w:r>
            <w:r>
              <w:t>所有</w:t>
            </w:r>
            <w:r>
              <w:rPr>
                <w:rFonts w:hint="eastAsia"/>
              </w:rPr>
              <w:t>客户</w:t>
            </w:r>
          </w:p>
        </w:tc>
        <w:tc>
          <w:tcPr>
            <w:tcW w:w="1922" w:type="dxa"/>
          </w:tcPr>
          <w:p w:rsidR="0043611A" w:rsidRPr="00A51843" w:rsidRDefault="0043611A" w:rsidP="00E97B51">
            <w:r>
              <w:rPr>
                <w:rFonts w:hint="eastAsia"/>
              </w:rPr>
              <w:t>无</w:t>
            </w:r>
          </w:p>
        </w:tc>
      </w:tr>
    </w:tbl>
    <w:p w:rsidR="0043611A" w:rsidRDefault="0043611A" w:rsidP="000235B3"/>
    <w:p w:rsidR="0043611A" w:rsidRDefault="0043611A" w:rsidP="000235B3">
      <w:r>
        <w:rPr>
          <w:rFonts w:hint="eastAsia"/>
        </w:rPr>
        <w:t>仓库</w:t>
      </w:r>
      <w:r>
        <w:t>类</w:t>
      </w:r>
      <w:r w:rsidR="00125C43">
        <w:rPr>
          <w:rFonts w:hint="eastAsia"/>
        </w:rPr>
        <w:t>(</w:t>
      </w:r>
      <w:r w:rsidR="00125C43">
        <w:t>Warehouse</w:t>
      </w:r>
      <w:r w:rsidR="00125C43">
        <w:rPr>
          <w:rFonts w:hint="eastAsia"/>
        </w:rPr>
        <w:t>)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29"/>
        <w:gridCol w:w="2972"/>
        <w:gridCol w:w="2153"/>
        <w:gridCol w:w="1842"/>
      </w:tblGrid>
      <w:tr w:rsidR="0043611A" w:rsidRPr="00A51843" w:rsidTr="00E97B51">
        <w:trPr>
          <w:trHeight w:val="285"/>
        </w:trPr>
        <w:tc>
          <w:tcPr>
            <w:tcW w:w="1074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返回值</w:t>
            </w:r>
          </w:p>
        </w:tc>
        <w:tc>
          <w:tcPr>
            <w:tcW w:w="3032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方法名</w:t>
            </w:r>
          </w:p>
        </w:tc>
        <w:tc>
          <w:tcPr>
            <w:tcW w:w="2268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22" w:type="dxa"/>
            <w:shd w:val="clear" w:color="auto" w:fill="BFBFBF" w:themeFill="background1" w:themeFillShade="BF"/>
            <w:hideMark/>
          </w:tcPr>
          <w:p w:rsidR="0043611A" w:rsidRPr="00A51843" w:rsidRDefault="0043611A" w:rsidP="00E97B51">
            <w:pPr>
              <w:rPr>
                <w:b/>
                <w:bCs/>
              </w:rPr>
            </w:pPr>
            <w:r w:rsidRPr="00A51843">
              <w:rPr>
                <w:rFonts w:hint="eastAsia"/>
                <w:b/>
                <w:bCs/>
              </w:rPr>
              <w:t>参数说明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>
              <w:t>Add(</w:t>
            </w:r>
            <w:r w:rsidR="00125C43">
              <w:t xml:space="preserve">Warehouse </w:t>
            </w:r>
            <w:r>
              <w:t>C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 w:rsidRPr="00A51843">
              <w:rPr>
                <w:rFonts w:hint="eastAsia"/>
              </w:rPr>
              <w:t>添加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E97B51">
            <w:r>
              <w:rPr>
                <w:rFonts w:hint="eastAsia"/>
              </w:rPr>
              <w:t>仓库</w:t>
            </w:r>
            <w:r w:rsidR="0043611A">
              <w:rPr>
                <w:rFonts w:hint="eastAsia"/>
              </w:rPr>
              <w:t>类</w:t>
            </w:r>
            <w:r w:rsidR="0043611A">
              <w:t>的对象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 w:rsidRPr="00A51843">
              <w:t>Delete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)</w:t>
            </w:r>
          </w:p>
        </w:tc>
        <w:tc>
          <w:tcPr>
            <w:tcW w:w="2268" w:type="dxa"/>
            <w:hideMark/>
          </w:tcPr>
          <w:p w:rsidR="0043611A" w:rsidRPr="00A51843" w:rsidRDefault="00125C43" w:rsidP="00E97B51">
            <w:r>
              <w:rPr>
                <w:rFonts w:hint="eastAsia"/>
              </w:rPr>
              <w:t>删除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E97B51">
            <w:r>
              <w:rPr>
                <w:rFonts w:hint="eastAsia"/>
              </w:rPr>
              <w:t>仓库</w:t>
            </w:r>
            <w:r w:rsidR="0043611A" w:rsidRPr="00A51843">
              <w:rPr>
                <w:rFonts w:hint="eastAsia"/>
              </w:rPr>
              <w:t>ID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Boolean</w:t>
            </w:r>
          </w:p>
        </w:tc>
        <w:tc>
          <w:tcPr>
            <w:tcW w:w="3032" w:type="dxa"/>
            <w:hideMark/>
          </w:tcPr>
          <w:p w:rsidR="0043611A" w:rsidRPr="00A51843" w:rsidRDefault="0043611A" w:rsidP="00125C43">
            <w:proofErr w:type="spellStart"/>
            <w:r w:rsidRPr="00A51843">
              <w:t>Update</w:t>
            </w:r>
            <w:r w:rsidR="00125C43">
              <w:t>Location</w:t>
            </w:r>
            <w:proofErr w:type="spellEnd"/>
            <w:r w:rsidRPr="00A51843">
              <w:t>(</w:t>
            </w:r>
            <w:proofErr w:type="spellStart"/>
            <w:r w:rsidRPr="00A51843">
              <w:t>int</w:t>
            </w:r>
            <w:proofErr w:type="spellEnd"/>
            <w:r w:rsidRPr="00A51843">
              <w:t xml:space="preserve"> id</w:t>
            </w:r>
            <w:r>
              <w:rPr>
                <w:rFonts w:hint="eastAsia"/>
              </w:rPr>
              <w:t xml:space="preserve">, </w:t>
            </w:r>
            <w:r>
              <w:t xml:space="preserve">string </w:t>
            </w:r>
            <w:r w:rsidR="00125C43">
              <w:t>location</w:t>
            </w:r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修改</w:t>
            </w:r>
            <w:r w:rsidR="00125C43">
              <w:rPr>
                <w:rFonts w:hint="eastAsia"/>
              </w:rPr>
              <w:t>仓库地址</w:t>
            </w:r>
          </w:p>
        </w:tc>
        <w:tc>
          <w:tcPr>
            <w:tcW w:w="1922" w:type="dxa"/>
            <w:hideMark/>
          </w:tcPr>
          <w:p w:rsidR="0043611A" w:rsidRPr="00A51843" w:rsidRDefault="00125C43" w:rsidP="00125C43">
            <w:r>
              <w:rPr>
                <w:rFonts w:hint="eastAsia"/>
              </w:rPr>
              <w:t>仓库</w:t>
            </w:r>
            <w:r w:rsidR="0043611A" w:rsidRPr="00A51843">
              <w:rPr>
                <w:rFonts w:hint="eastAsia"/>
              </w:rPr>
              <w:t>ID</w:t>
            </w:r>
            <w:r w:rsidR="0043611A">
              <w:rPr>
                <w:rFonts w:hint="eastAsia"/>
              </w:rPr>
              <w:t>，</w:t>
            </w:r>
            <w:r>
              <w:rPr>
                <w:rFonts w:hint="eastAsia"/>
              </w:rPr>
              <w:t>位置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43611A" w:rsidP="00E97B51">
            <w:r w:rsidRPr="00A51843">
              <w:t>List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 w:rsidRPr="00A51843">
              <w:t>select</w:t>
            </w:r>
            <w:r w:rsidR="00125C43">
              <w:t xml:space="preserve"> Warehouse</w:t>
            </w:r>
            <w:r w:rsidR="00125C43" w:rsidRPr="00A51843">
              <w:t xml:space="preserve"> </w:t>
            </w:r>
            <w:r w:rsidRPr="00A51843">
              <w:t xml:space="preserve">List(String </w:t>
            </w:r>
            <w:proofErr w:type="spellStart"/>
            <w:r w:rsidRPr="00A51843">
              <w:t>qx</w:t>
            </w:r>
            <w:proofErr w:type="spellEnd"/>
            <w:r w:rsidRPr="00A51843">
              <w:t>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查询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43611A" w:rsidP="00E97B51">
            <w:r>
              <w:rPr>
                <w:rFonts w:hint="eastAsia"/>
              </w:rPr>
              <w:t>模糊</w:t>
            </w:r>
            <w:r>
              <w:t>查询字符串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  <w:hideMark/>
          </w:tcPr>
          <w:p w:rsidR="0043611A" w:rsidRPr="00A51843" w:rsidRDefault="00125C43" w:rsidP="00E97B51">
            <w:r>
              <w:t>Warehouse</w:t>
            </w:r>
          </w:p>
        </w:tc>
        <w:tc>
          <w:tcPr>
            <w:tcW w:w="3032" w:type="dxa"/>
            <w:hideMark/>
          </w:tcPr>
          <w:p w:rsidR="0043611A" w:rsidRPr="00A51843" w:rsidRDefault="0043611A" w:rsidP="00E97B51">
            <w:r>
              <w:t>select</w:t>
            </w:r>
            <w:r w:rsidR="00125C43">
              <w:t xml:space="preserve"> Warehouse </w:t>
            </w:r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 w:rsidRPr="00A51843">
              <w:t>id)</w:t>
            </w:r>
          </w:p>
        </w:tc>
        <w:tc>
          <w:tcPr>
            <w:tcW w:w="2268" w:type="dxa"/>
            <w:hideMark/>
          </w:tcPr>
          <w:p w:rsidR="0043611A" w:rsidRPr="00A51843" w:rsidRDefault="0043611A" w:rsidP="00E97B51">
            <w:r w:rsidRPr="00A51843">
              <w:rPr>
                <w:rFonts w:hint="eastAsia"/>
              </w:rPr>
              <w:t>查询指定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  <w:hideMark/>
          </w:tcPr>
          <w:p w:rsidR="0043611A" w:rsidRPr="00A51843" w:rsidRDefault="00125C43" w:rsidP="00E97B51">
            <w:r>
              <w:rPr>
                <w:rFonts w:hint="eastAsia"/>
              </w:rPr>
              <w:t>仓库</w:t>
            </w:r>
            <w:r w:rsidR="0043611A">
              <w:rPr>
                <w:rFonts w:hint="eastAsia"/>
              </w:rPr>
              <w:t>ID</w:t>
            </w:r>
          </w:p>
        </w:tc>
      </w:tr>
      <w:tr w:rsidR="0043611A" w:rsidRPr="00A51843" w:rsidTr="00E97B51">
        <w:trPr>
          <w:trHeight w:val="285"/>
        </w:trPr>
        <w:tc>
          <w:tcPr>
            <w:tcW w:w="1074" w:type="dxa"/>
          </w:tcPr>
          <w:p w:rsidR="0043611A" w:rsidRPr="00A51843" w:rsidRDefault="0043611A" w:rsidP="00E97B51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3032" w:type="dxa"/>
          </w:tcPr>
          <w:p w:rsidR="0043611A" w:rsidRDefault="0043611A" w:rsidP="00E97B51">
            <w:proofErr w:type="spellStart"/>
            <w:r>
              <w:t>selectAll</w:t>
            </w:r>
            <w:proofErr w:type="spellEnd"/>
            <w:r w:rsidR="00125C43">
              <w:t xml:space="preserve"> Warehouse</w:t>
            </w:r>
            <w:r w:rsidR="00125C4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2268" w:type="dxa"/>
          </w:tcPr>
          <w:p w:rsidR="0043611A" w:rsidRPr="00A51843" w:rsidRDefault="0043611A" w:rsidP="00E97B51">
            <w:r>
              <w:rPr>
                <w:rFonts w:hint="eastAsia"/>
              </w:rPr>
              <w:t>查询</w:t>
            </w:r>
            <w:r>
              <w:t>所有</w:t>
            </w:r>
            <w:r w:rsidR="00125C43">
              <w:rPr>
                <w:rFonts w:hint="eastAsia"/>
              </w:rPr>
              <w:t>仓库</w:t>
            </w:r>
          </w:p>
        </w:tc>
        <w:tc>
          <w:tcPr>
            <w:tcW w:w="1922" w:type="dxa"/>
          </w:tcPr>
          <w:p w:rsidR="0043611A" w:rsidRPr="00A51843" w:rsidRDefault="0043611A" w:rsidP="00E97B51">
            <w:r>
              <w:rPr>
                <w:rFonts w:hint="eastAsia"/>
              </w:rPr>
              <w:t>无</w:t>
            </w:r>
          </w:p>
        </w:tc>
      </w:tr>
    </w:tbl>
    <w:p w:rsidR="00D6044C" w:rsidRDefault="00D6044C" w:rsidP="00D6044C">
      <w:pPr>
        <w:pStyle w:val="3"/>
        <w:numPr>
          <w:ilvl w:val="2"/>
          <w:numId w:val="2"/>
        </w:numPr>
      </w:pPr>
      <w:bookmarkStart w:id="21" w:name="_Toc451156242"/>
      <w:r>
        <w:rPr>
          <w:rFonts w:hint="eastAsia"/>
        </w:rPr>
        <w:lastRenderedPageBreak/>
        <w:t>进货模块</w:t>
      </w:r>
      <w:bookmarkEnd w:id="21"/>
    </w:p>
    <w:p w:rsidR="00D6044C" w:rsidRDefault="00D6044C" w:rsidP="00D6044C">
      <w:pPr>
        <w:pStyle w:val="3"/>
        <w:numPr>
          <w:ilvl w:val="2"/>
          <w:numId w:val="2"/>
        </w:numPr>
      </w:pPr>
      <w:bookmarkStart w:id="22" w:name="_Toc451156243"/>
      <w:r>
        <w:rPr>
          <w:rFonts w:hint="eastAsia"/>
        </w:rPr>
        <w:t>库存模块</w:t>
      </w:r>
      <w:bookmarkEnd w:id="22"/>
    </w:p>
    <w:p w:rsidR="00D6044C" w:rsidRDefault="00D6044C" w:rsidP="00D6044C">
      <w:pPr>
        <w:pStyle w:val="3"/>
        <w:numPr>
          <w:ilvl w:val="2"/>
          <w:numId w:val="2"/>
        </w:numPr>
      </w:pPr>
      <w:bookmarkStart w:id="23" w:name="_Toc451156244"/>
      <w:r>
        <w:rPr>
          <w:rFonts w:hint="eastAsia"/>
        </w:rPr>
        <w:t>销售模块</w:t>
      </w:r>
      <w:bookmarkEnd w:id="23"/>
    </w:p>
    <w:p w:rsidR="00D6044C" w:rsidRDefault="00D6044C" w:rsidP="00D6044C">
      <w:pPr>
        <w:pStyle w:val="2"/>
        <w:numPr>
          <w:ilvl w:val="1"/>
          <w:numId w:val="2"/>
        </w:numPr>
      </w:pPr>
      <w:bookmarkStart w:id="24" w:name="_Toc451156245"/>
      <w:r>
        <w:rPr>
          <w:rFonts w:hint="eastAsia"/>
        </w:rPr>
        <w:t>人工</w:t>
      </w:r>
      <w:r>
        <w:t>处理过程</w:t>
      </w:r>
      <w:bookmarkEnd w:id="24"/>
    </w:p>
    <w:p w:rsidR="00761A9E" w:rsidRDefault="00761A9E" w:rsidP="00761A9E">
      <w:pPr>
        <w:ind w:firstLine="420"/>
      </w:pPr>
      <w:r>
        <w:rPr>
          <w:rFonts w:hint="eastAsia"/>
        </w:rPr>
        <w:t>本系统</w:t>
      </w:r>
      <w:r>
        <w:t>不是全自动运行系统，需要人工的参与才能完整</w:t>
      </w:r>
      <w:r>
        <w:rPr>
          <w:rFonts w:hint="eastAsia"/>
        </w:rPr>
        <w:t>进行</w:t>
      </w:r>
      <w:r>
        <w:t>管理。</w:t>
      </w:r>
    </w:p>
    <w:p w:rsidR="00761A9E" w:rsidRDefault="00761A9E" w:rsidP="00761A9E">
      <w:pPr>
        <w:ind w:firstLine="420"/>
      </w:pPr>
      <w:r>
        <w:t>其中</w:t>
      </w:r>
      <w:r>
        <w:rPr>
          <w:rFonts w:hint="eastAsia"/>
        </w:rPr>
        <w:t>，</w:t>
      </w:r>
      <w:r>
        <w:t>基础信息模块</w:t>
      </w:r>
      <w:r>
        <w:rPr>
          <w:rFonts w:hint="eastAsia"/>
        </w:rPr>
        <w:t>中</w:t>
      </w:r>
      <w:r>
        <w:t>各个实体的数据初始化需要人工设置</w:t>
      </w:r>
      <w:r>
        <w:rPr>
          <w:rFonts w:hint="eastAsia"/>
        </w:rPr>
        <w:t>，</w:t>
      </w:r>
      <w:r>
        <w:t>只有</w:t>
      </w:r>
      <w:r>
        <w:rPr>
          <w:rFonts w:hint="eastAsia"/>
        </w:rPr>
        <w:t>系统</w:t>
      </w:r>
      <w:r>
        <w:t>总用户和基础信息模块总用户</w:t>
      </w:r>
      <w:r>
        <w:rPr>
          <w:rFonts w:hint="eastAsia"/>
        </w:rPr>
        <w:t>有权限</w:t>
      </w:r>
      <w:r>
        <w:t>对</w:t>
      </w:r>
      <w:r>
        <w:rPr>
          <w:rFonts w:hint="eastAsia"/>
        </w:rPr>
        <w:t>基础</w:t>
      </w:r>
      <w:r>
        <w:t>信息进行修改。进货模块</w:t>
      </w:r>
      <w:r>
        <w:rPr>
          <w:rFonts w:hint="eastAsia"/>
        </w:rPr>
        <w:t>、</w:t>
      </w:r>
      <w:r>
        <w:t>库存模块、销售模块</w:t>
      </w:r>
      <w:r>
        <w:rPr>
          <w:rFonts w:hint="eastAsia"/>
        </w:rPr>
        <w:t>分别</w:t>
      </w:r>
      <w:r>
        <w:t>需要进货</w:t>
      </w:r>
      <w:r>
        <w:rPr>
          <w:rFonts w:hint="eastAsia"/>
        </w:rPr>
        <w:t>模块</w:t>
      </w:r>
      <w:r>
        <w:t>总用户、库存模块总用户、销售模块总用户</w:t>
      </w:r>
      <w:r>
        <w:rPr>
          <w:rFonts w:hint="eastAsia"/>
        </w:rPr>
        <w:t>对其</w:t>
      </w:r>
      <w:r>
        <w:t>进行管理，另外系统总用户也拥有这三个模块的管理权限。</w:t>
      </w:r>
    </w:p>
    <w:p w:rsidR="00761A9E" w:rsidRDefault="00761A9E" w:rsidP="00761A9E">
      <w:pPr>
        <w:ind w:firstLine="420"/>
      </w:pPr>
      <w:r>
        <w:rPr>
          <w:rFonts w:hint="eastAsia"/>
        </w:rPr>
        <w:t>具体</w:t>
      </w:r>
      <w:r>
        <w:t>的功能项也有特定的</w:t>
      </w:r>
      <w:r>
        <w:rPr>
          <w:rFonts w:hint="eastAsia"/>
        </w:rPr>
        <w:t>用户</w:t>
      </w:r>
      <w:r>
        <w:t>操作。进货模块</w:t>
      </w:r>
      <w:r>
        <w:rPr>
          <w:rFonts w:hint="eastAsia"/>
        </w:rPr>
        <w:t>中</w:t>
      </w:r>
      <w:r>
        <w:t>有请购用户、订购用户、</w:t>
      </w:r>
      <w:r>
        <w:rPr>
          <w:rFonts w:hint="eastAsia"/>
        </w:rPr>
        <w:t>验收</w:t>
      </w:r>
      <w:r>
        <w:t>用户</w:t>
      </w:r>
      <w:r>
        <w:rPr>
          <w:rFonts w:hint="eastAsia"/>
        </w:rPr>
        <w:t>等；</w:t>
      </w:r>
      <w:r>
        <w:t>库存模块</w:t>
      </w:r>
      <w:r>
        <w:rPr>
          <w:rFonts w:hint="eastAsia"/>
        </w:rPr>
        <w:t>涉及</w:t>
      </w:r>
      <w:r>
        <w:t>商品调出用户、商品验收用户</w:t>
      </w:r>
      <w:r>
        <w:rPr>
          <w:rFonts w:hint="eastAsia"/>
        </w:rPr>
        <w:t>、</w:t>
      </w:r>
      <w:r>
        <w:t>商品调价用户等；</w:t>
      </w:r>
      <w:r>
        <w:rPr>
          <w:rFonts w:hint="eastAsia"/>
        </w:rPr>
        <w:t>销售</w:t>
      </w:r>
      <w:r>
        <w:t>模块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前台</w:t>
      </w:r>
      <w:r>
        <w:t>销售用户、信用销售用户等。各类用户</w:t>
      </w:r>
      <w:r>
        <w:rPr>
          <w:rFonts w:hint="eastAsia"/>
        </w:rPr>
        <w:t>在</w:t>
      </w:r>
      <w:r>
        <w:t>操作</w:t>
      </w:r>
      <w:r>
        <w:rPr>
          <w:rFonts w:hint="eastAsia"/>
        </w:rPr>
        <w:t>时使用系统，系统记录用户</w:t>
      </w:r>
      <w:r>
        <w:t>的操作</w:t>
      </w:r>
      <w:r>
        <w:rPr>
          <w:rFonts w:hint="eastAsia"/>
        </w:rPr>
        <w:t>，</w:t>
      </w:r>
      <w:r>
        <w:t>并在相应表单数据库中记录操作人员，便于后期</w:t>
      </w:r>
      <w:r>
        <w:rPr>
          <w:rFonts w:hint="eastAsia"/>
        </w:rPr>
        <w:t>查账</w:t>
      </w:r>
      <w:r>
        <w:t>和</w:t>
      </w:r>
      <w:r>
        <w:rPr>
          <w:rFonts w:hint="eastAsia"/>
        </w:rPr>
        <w:t>数据</w:t>
      </w:r>
      <w:r>
        <w:t>流追踪</w:t>
      </w:r>
      <w:r>
        <w:rPr>
          <w:rFonts w:hint="eastAsia"/>
        </w:rPr>
        <w:t>等</w:t>
      </w:r>
      <w:r>
        <w:t>工作。</w:t>
      </w:r>
    </w:p>
    <w:p w:rsidR="00A26C0F" w:rsidRDefault="00A26C0F" w:rsidP="00A26C0F">
      <w:pPr>
        <w:pStyle w:val="1"/>
        <w:numPr>
          <w:ilvl w:val="0"/>
          <w:numId w:val="2"/>
        </w:numPr>
      </w:pPr>
      <w:bookmarkStart w:id="25" w:name="_Toc451156246"/>
      <w:r>
        <w:rPr>
          <w:rFonts w:hint="eastAsia"/>
        </w:rPr>
        <w:t>接口</w:t>
      </w:r>
      <w:r>
        <w:t>设计</w:t>
      </w:r>
      <w:bookmarkEnd w:id="25"/>
    </w:p>
    <w:p w:rsidR="00A26C0F" w:rsidRDefault="00A26C0F" w:rsidP="00A26C0F">
      <w:pPr>
        <w:pStyle w:val="2"/>
        <w:numPr>
          <w:ilvl w:val="1"/>
          <w:numId w:val="2"/>
        </w:numPr>
      </w:pPr>
      <w:bookmarkStart w:id="26" w:name="_Toc451156247"/>
      <w:r>
        <w:rPr>
          <w:rFonts w:hint="eastAsia"/>
        </w:rPr>
        <w:t>用户接口</w:t>
      </w:r>
      <w:bookmarkEnd w:id="26"/>
    </w:p>
    <w:p w:rsidR="00A26C0F" w:rsidRPr="00054151" w:rsidRDefault="00A26C0F" w:rsidP="00A26C0F">
      <w:pPr>
        <w:ind w:firstLine="420"/>
      </w:pPr>
      <w:r w:rsidRPr="00054151">
        <w:t>根据需求分析的结果，用户需要一个用户友善界面。在界面设计上，应做到简单明了，易于操作，界面合理，突出显示重要和错误信息。</w:t>
      </w:r>
    </w:p>
    <w:p w:rsidR="00A26C0F" w:rsidRPr="00054151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采用</w:t>
      </w:r>
      <w:r w:rsidRPr="00054151">
        <w:rPr>
          <w:szCs w:val="24"/>
        </w:rPr>
        <w:t>Internet</w:t>
      </w:r>
      <w:r w:rsidRPr="00054151">
        <w:rPr>
          <w:szCs w:val="24"/>
        </w:rPr>
        <w:t>网站系统的界面风格，向用户提供功能操作的链接。</w:t>
      </w:r>
    </w:p>
    <w:p w:rsidR="00A26C0F" w:rsidRPr="00A26C0F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用户通过鼠标和键盘输入和选择数据项的操作，通过鼠标点击进行确认操作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7" w:name="_Toc451156248"/>
      <w:r>
        <w:rPr>
          <w:rFonts w:hint="eastAsia"/>
        </w:rPr>
        <w:t>外部接口</w:t>
      </w:r>
      <w:bookmarkEnd w:id="27"/>
    </w:p>
    <w:p w:rsidR="00A26C0F" w:rsidRPr="00054151" w:rsidRDefault="00A26C0F" w:rsidP="00A26C0F">
      <w:pPr>
        <w:ind w:firstLine="420"/>
      </w:pPr>
      <w:r w:rsidRPr="00054151">
        <w:t>输入：键盘、鼠标；</w:t>
      </w:r>
    </w:p>
    <w:p w:rsidR="00A26C0F" w:rsidRPr="00A26C0F" w:rsidRDefault="00A26C0F" w:rsidP="00A26C0F">
      <w:pPr>
        <w:ind w:left="420"/>
      </w:pPr>
      <w:r w:rsidRPr="00054151">
        <w:t>输出：</w:t>
      </w:r>
      <w:r w:rsidRPr="00054151">
        <w:t>Excel</w:t>
      </w:r>
      <w:r w:rsidRPr="00054151">
        <w:t>表、打印机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8" w:name="_Toc451156249"/>
      <w:r>
        <w:rPr>
          <w:rFonts w:hint="eastAsia"/>
        </w:rPr>
        <w:t>内部接口</w:t>
      </w:r>
      <w:bookmarkEnd w:id="28"/>
    </w:p>
    <w:p w:rsidR="00A26C0F" w:rsidRPr="00A26C0F" w:rsidRDefault="00A26C0F" w:rsidP="00A26C0F">
      <w:pPr>
        <w:ind w:firstLine="420"/>
      </w:pPr>
      <w:r w:rsidRPr="00054151"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29" w:name="_Toc451156250"/>
      <w:r>
        <w:rPr>
          <w:rFonts w:hint="eastAsia"/>
        </w:rPr>
        <w:lastRenderedPageBreak/>
        <w:t>数据库设计</w:t>
      </w:r>
      <w:bookmarkEnd w:id="29"/>
    </w:p>
    <w:p w:rsidR="00A26C0F" w:rsidRDefault="00D6044C" w:rsidP="00A26C0F">
      <w:pPr>
        <w:pStyle w:val="2"/>
        <w:numPr>
          <w:ilvl w:val="1"/>
          <w:numId w:val="2"/>
        </w:numPr>
      </w:pPr>
      <w:bookmarkStart w:id="30" w:name="_Toc451156251"/>
      <w:r>
        <w:rPr>
          <w:rFonts w:hint="eastAsia"/>
        </w:rPr>
        <w:t>逻辑</w:t>
      </w:r>
      <w:r>
        <w:t>结构设计</w:t>
      </w:r>
      <w:bookmarkEnd w:id="30"/>
    </w:p>
    <w:p w:rsidR="00A26C0F" w:rsidRPr="00A26C0F" w:rsidRDefault="00A26C0F" w:rsidP="00A26C0F">
      <w:pPr>
        <w:ind w:firstLine="420"/>
      </w:pPr>
      <w:r>
        <w:rPr>
          <w:rFonts w:hint="eastAsia"/>
        </w:rPr>
        <w:t>根据逻辑结构设计的内容，绘出系统</w:t>
      </w:r>
      <w:r>
        <w:rPr>
          <w:rFonts w:hint="eastAsia"/>
        </w:rPr>
        <w:t>ER</w:t>
      </w:r>
      <w:r>
        <w:rPr>
          <w:rFonts w:hint="eastAsia"/>
        </w:rPr>
        <w:t>图如图</w:t>
      </w:r>
      <w:r>
        <w:rPr>
          <w:rFonts w:hint="eastAsia"/>
        </w:rPr>
        <w:t>5.1</w:t>
      </w:r>
      <w:r>
        <w:rPr>
          <w:rFonts w:hint="eastAsia"/>
        </w:rPr>
        <w:t>所示。</w:t>
      </w:r>
    </w:p>
    <w:p w:rsidR="00761A9E" w:rsidRDefault="00A26C0F" w:rsidP="00761A9E">
      <w:r>
        <w:object w:dxaOrig="17595" w:dyaOrig="13291">
          <v:shape id="_x0000_i1027" type="#_x0000_t75" style="width:415.5pt;height:312pt" o:ole="">
            <v:imagedata r:id="rId12" o:title=""/>
          </v:shape>
          <o:OLEObject Type="Embed" ProgID="Visio.Drawing.15" ShapeID="_x0000_i1027" DrawAspect="Content" ObjectID="_1527489208" r:id="rId13"/>
        </w:object>
      </w:r>
    </w:p>
    <w:p w:rsidR="00A26C0F" w:rsidRPr="00761A9E" w:rsidRDefault="00A26C0F" w:rsidP="00A26C0F">
      <w:pPr>
        <w:jc w:val="center"/>
      </w:pPr>
      <w:r w:rsidRPr="00054151">
        <w:rPr>
          <w:b/>
        </w:rPr>
        <w:t>图</w:t>
      </w:r>
      <w:r w:rsidRPr="00054151">
        <w:rPr>
          <w:b/>
        </w:rPr>
        <w:t>5.1</w:t>
      </w:r>
      <w:r>
        <w:rPr>
          <w:b/>
        </w:rPr>
        <w:t xml:space="preserve">    </w:t>
      </w:r>
      <w:r w:rsidRPr="00054151">
        <w:rPr>
          <w:b/>
        </w:rPr>
        <w:t>系统</w:t>
      </w:r>
      <w:r w:rsidRPr="00054151">
        <w:rPr>
          <w:b/>
        </w:rPr>
        <w:t>ER</w:t>
      </w:r>
      <w:r w:rsidRPr="00054151">
        <w:rPr>
          <w:b/>
        </w:rPr>
        <w:t>图</w:t>
      </w:r>
    </w:p>
    <w:p w:rsidR="00A26C0F" w:rsidRDefault="00D6044C" w:rsidP="00A26C0F">
      <w:pPr>
        <w:pStyle w:val="2"/>
        <w:numPr>
          <w:ilvl w:val="1"/>
          <w:numId w:val="2"/>
        </w:numPr>
      </w:pPr>
      <w:bookmarkStart w:id="31" w:name="_Toc451156252"/>
      <w:r>
        <w:rPr>
          <w:rFonts w:hint="eastAsia"/>
        </w:rPr>
        <w:t>物理</w:t>
      </w:r>
      <w:r>
        <w:t>结构设计</w:t>
      </w:r>
      <w:bookmarkEnd w:id="31"/>
    </w:p>
    <w:p w:rsidR="00A26C0F" w:rsidRDefault="00A26C0F" w:rsidP="00A26C0F">
      <w:pPr>
        <w:ind w:firstLine="420"/>
      </w:pPr>
      <w:r>
        <w:rPr>
          <w:rFonts w:hint="eastAsia"/>
        </w:rPr>
        <w:t>注</w:t>
      </w:r>
      <w:r>
        <w:t>：</w:t>
      </w:r>
      <w:r>
        <w:t>Y</w:t>
      </w:r>
      <w:r>
        <w:rPr>
          <w:rFonts w:hint="eastAsia"/>
        </w:rPr>
        <w:t>表示可以；</w:t>
      </w:r>
      <w:r>
        <w:rPr>
          <w:rFonts w:hint="eastAsia"/>
        </w:rPr>
        <w:t>N</w:t>
      </w:r>
      <w:r>
        <w:rPr>
          <w:rFonts w:hint="eastAsia"/>
        </w:rPr>
        <w:t>表示</w:t>
      </w:r>
      <w:r>
        <w:t>不可以。</w:t>
      </w:r>
    </w:p>
    <w:p w:rsidR="0045167E" w:rsidRPr="00054151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 w:rsidRPr="00054151">
        <w:rPr>
          <w:b/>
        </w:rPr>
        <w:t xml:space="preserve">5.1    </w:t>
      </w:r>
      <w:r>
        <w:rPr>
          <w:rFonts w:hint="eastAsia"/>
          <w:b/>
        </w:rPr>
        <w:t>用户</w:t>
      </w:r>
      <w:r w:rsidRPr="00054151">
        <w:rPr>
          <w:b/>
        </w:rPr>
        <w:t>信息表</w:t>
      </w:r>
    </w:p>
    <w:tbl>
      <w:tblPr>
        <w:tblStyle w:val="a6"/>
        <w:tblW w:w="8675" w:type="dxa"/>
        <w:tblLayout w:type="fixed"/>
        <w:tblLook w:val="04A0" w:firstRow="1" w:lastRow="0" w:firstColumn="1" w:lastColumn="0" w:noHBand="0" w:noVBand="1"/>
      </w:tblPr>
      <w:tblGrid>
        <w:gridCol w:w="2376"/>
        <w:gridCol w:w="2835"/>
        <w:gridCol w:w="1701"/>
        <w:gridCol w:w="851"/>
        <w:gridCol w:w="912"/>
      </w:tblGrid>
      <w:tr w:rsidR="00E97B51" w:rsidRPr="00E97B51" w:rsidTr="00E97B51">
        <w:trPr>
          <w:trHeight w:val="270"/>
        </w:trPr>
        <w:tc>
          <w:tcPr>
            <w:tcW w:w="2376" w:type="dxa"/>
            <w:shd w:val="clear" w:color="auto" w:fill="BFBFBF" w:themeFill="background1" w:themeFillShade="BF"/>
          </w:tcPr>
          <w:p w:rsidR="00E97B51" w:rsidRPr="00FD21B4" w:rsidRDefault="00E97B51" w:rsidP="00E97B5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835" w:type="dxa"/>
            <w:shd w:val="clear" w:color="auto" w:fill="BFBFBF" w:themeFill="background1" w:themeFillShade="BF"/>
            <w:hideMark/>
          </w:tcPr>
          <w:p w:rsidR="00E97B51" w:rsidRPr="00FD21B4" w:rsidRDefault="00E97B51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E97B51" w:rsidRPr="00FD21B4" w:rsidRDefault="00E97B51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</w:p>
        </w:tc>
        <w:tc>
          <w:tcPr>
            <w:tcW w:w="851" w:type="dxa"/>
            <w:shd w:val="clear" w:color="auto" w:fill="BFBFBF" w:themeFill="background1" w:themeFillShade="BF"/>
            <w:hideMark/>
          </w:tcPr>
          <w:p w:rsidR="00E97B51" w:rsidRDefault="00E97B51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</w:t>
            </w:r>
          </w:p>
          <w:p w:rsidR="00E97B51" w:rsidRPr="00FD21B4" w:rsidRDefault="00E97B51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为空</w:t>
            </w:r>
          </w:p>
        </w:tc>
        <w:tc>
          <w:tcPr>
            <w:tcW w:w="912" w:type="dxa"/>
            <w:shd w:val="clear" w:color="auto" w:fill="BFBFBF" w:themeFill="background1" w:themeFillShade="BF"/>
            <w:hideMark/>
          </w:tcPr>
          <w:p w:rsidR="00E97B51" w:rsidRDefault="00E97B51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</w:p>
          <w:p w:rsidR="00E97B51" w:rsidRPr="00FD21B4" w:rsidRDefault="00E97B51" w:rsidP="00E97B51">
            <w:pPr>
              <w:rPr>
                <w:b/>
                <w:bCs/>
              </w:rPr>
            </w:pP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用户编号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ID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bigint</w:t>
            </w:r>
            <w:proofErr w:type="spellEnd"/>
            <w:r w:rsidRPr="00FD21B4">
              <w:t>(11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>PRI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用户名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Name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密码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Password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系统总用户权限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AllPermission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基础信息模块总用户权限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BasicInformationPermission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D0153C" w:rsidRDefault="00E97B51" w:rsidP="00E97B51">
            <w:pPr>
              <w:rPr>
                <w:rFonts w:cs="宋体" w:hint="eastAsia"/>
              </w:rPr>
            </w:pPr>
            <w:r w:rsidRPr="00D0153C">
              <w:rPr>
                <w:rFonts w:cs="宋体"/>
              </w:rPr>
              <w:lastRenderedPageBreak/>
              <w:t>基础信息</w:t>
            </w:r>
            <w:r>
              <w:rPr>
                <w:rFonts w:cs="宋体" w:hint="eastAsia"/>
              </w:rPr>
              <w:t>模块商品管理</w:t>
            </w:r>
            <w:r>
              <w:rPr>
                <w:rFonts w:cs="宋体"/>
              </w:rPr>
              <w:t>权限</w:t>
            </w:r>
          </w:p>
        </w:tc>
        <w:tc>
          <w:tcPr>
            <w:tcW w:w="2835" w:type="dxa"/>
          </w:tcPr>
          <w:p w:rsidR="00E97B51" w:rsidRPr="00CB37D3" w:rsidRDefault="00E97B51" w:rsidP="00E97B51">
            <w:proofErr w:type="spellStart"/>
            <w:r>
              <w:rPr>
                <w:rFonts w:hAnsi="宋体" w:cs="宋体" w:hint="eastAsia"/>
              </w:rPr>
              <w:t>user_B_Good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CB37D3" w:rsidRDefault="00E97B51" w:rsidP="00E97B51">
            <w:pPr>
              <w:rPr>
                <w:rFonts w:cs="宋体" w:hint="eastAsia"/>
              </w:rPr>
            </w:pPr>
            <w:r w:rsidRPr="00D0153C">
              <w:rPr>
                <w:rFonts w:cs="宋体"/>
              </w:rPr>
              <w:t>基础信息</w:t>
            </w:r>
            <w:r>
              <w:rPr>
                <w:rFonts w:cs="宋体" w:hint="eastAsia"/>
              </w:rPr>
              <w:t>模块</w:t>
            </w:r>
            <w:r>
              <w:rPr>
                <w:rFonts w:cs="宋体"/>
              </w:rPr>
              <w:t>用户管理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>
              <w:rPr>
                <w:rFonts w:hAnsi="宋体" w:cs="宋体" w:hint="eastAsia"/>
              </w:rPr>
              <w:t>user</w:t>
            </w:r>
            <w:r>
              <w:rPr>
                <w:rFonts w:hAnsi="宋体" w:cs="宋体"/>
              </w:rPr>
              <w:t>_B_User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CB37D3" w:rsidRDefault="00E97B51" w:rsidP="00E97B51">
            <w:pPr>
              <w:rPr>
                <w:rFonts w:cs="宋体" w:hint="eastAsia"/>
              </w:rPr>
            </w:pPr>
            <w:r w:rsidRPr="00D0153C">
              <w:rPr>
                <w:rFonts w:cs="宋体"/>
              </w:rPr>
              <w:t>基础信息</w:t>
            </w:r>
            <w:r>
              <w:rPr>
                <w:rFonts w:cs="宋体" w:hint="eastAsia"/>
              </w:rPr>
              <w:t>模块供货</w:t>
            </w:r>
            <w:proofErr w:type="gramStart"/>
            <w:r>
              <w:rPr>
                <w:rFonts w:cs="宋体" w:hint="eastAsia"/>
              </w:rPr>
              <w:t>商</w:t>
            </w:r>
            <w:r>
              <w:rPr>
                <w:rFonts w:cs="宋体"/>
              </w:rPr>
              <w:t>管理</w:t>
            </w:r>
            <w:proofErr w:type="gramEnd"/>
            <w:r>
              <w:rPr>
                <w:rFonts w:cs="宋体"/>
              </w:rPr>
              <w:t>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>
              <w:rPr>
                <w:rFonts w:hAnsi="宋体" w:cs="宋体" w:hint="eastAsia"/>
              </w:rPr>
              <w:t>user_B_Supplier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CB37D3" w:rsidRDefault="00E97B51" w:rsidP="00E97B51">
            <w:pPr>
              <w:rPr>
                <w:rFonts w:cs="宋体" w:hint="eastAsia"/>
              </w:rPr>
            </w:pPr>
            <w:r w:rsidRPr="00D0153C">
              <w:rPr>
                <w:rFonts w:cs="宋体"/>
              </w:rPr>
              <w:t>基础信息</w:t>
            </w:r>
            <w:r>
              <w:rPr>
                <w:rFonts w:cs="宋体" w:hint="eastAsia"/>
              </w:rPr>
              <w:t>模块客户管理</w:t>
            </w:r>
            <w:r>
              <w:rPr>
                <w:rFonts w:cs="宋体"/>
              </w:rPr>
              <w:t>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>
              <w:rPr>
                <w:rFonts w:hAnsi="宋体" w:cs="宋体" w:hint="eastAsia"/>
              </w:rPr>
              <w:t>user_B_Client</w:t>
            </w:r>
            <w:proofErr w:type="spellEnd"/>
            <w:r>
              <w:rPr>
                <w:rFonts w:cs="宋体" w:hint="eastAsia"/>
              </w:rPr>
              <w:t xml:space="preserve"> </w:t>
            </w:r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D0153C" w:rsidRDefault="00E97B51" w:rsidP="00E97B51">
            <w:pPr>
              <w:rPr>
                <w:rFonts w:cs="宋体"/>
              </w:rPr>
            </w:pPr>
            <w:r w:rsidRPr="00D0153C">
              <w:rPr>
                <w:rFonts w:cs="宋体"/>
              </w:rPr>
              <w:t>基础信息</w:t>
            </w:r>
            <w:r>
              <w:rPr>
                <w:rFonts w:cs="宋体" w:hint="eastAsia"/>
              </w:rPr>
              <w:t>模块仓库管理</w:t>
            </w:r>
            <w:r>
              <w:rPr>
                <w:rFonts w:cs="宋体"/>
              </w:rPr>
              <w:t>权限</w:t>
            </w:r>
          </w:p>
        </w:tc>
        <w:tc>
          <w:tcPr>
            <w:tcW w:w="2835" w:type="dxa"/>
          </w:tcPr>
          <w:p w:rsidR="00E97B51" w:rsidRDefault="00E97B51" w:rsidP="00E97B51">
            <w:pPr>
              <w:rPr>
                <w:rFonts w:cs="宋体" w:hint="eastAsia"/>
              </w:rPr>
            </w:pPr>
            <w:proofErr w:type="spellStart"/>
            <w:r>
              <w:rPr>
                <w:rFonts w:hAnsi="宋体" w:cs="宋体" w:hint="eastAsia"/>
              </w:rPr>
              <w:t>user_B_Warehouse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进货模块总用户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 w:rsidRPr="00FD21B4">
              <w:t>user_PurchasePermission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库存模块总用户权限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r w:rsidRPr="00FD21B4">
              <w:t>c</w:t>
            </w:r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FD21B4" w:rsidRDefault="00E97B51" w:rsidP="00E97B51">
            <w:r w:rsidRPr="00D0153C">
              <w:rPr>
                <w:rFonts w:cs="宋体"/>
              </w:rPr>
              <w:t>销售模块总用户权限</w:t>
            </w:r>
          </w:p>
        </w:tc>
        <w:tc>
          <w:tcPr>
            <w:tcW w:w="2835" w:type="dxa"/>
            <w:hideMark/>
          </w:tcPr>
          <w:p w:rsidR="00E97B51" w:rsidRPr="00FD21B4" w:rsidRDefault="00E97B51" w:rsidP="00E97B51">
            <w:proofErr w:type="spellStart"/>
            <w:r w:rsidRPr="00FD21B4">
              <w:t>user_SellPermission</w:t>
            </w:r>
            <w:proofErr w:type="spellEnd"/>
          </w:p>
        </w:tc>
        <w:tc>
          <w:tcPr>
            <w:tcW w:w="1701" w:type="dxa"/>
            <w:hideMark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  <w:hideMark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  <w:hideMark/>
          </w:tcPr>
          <w:p w:rsidR="00E97B51" w:rsidRPr="00FD21B4" w:rsidRDefault="00E97B51" w:rsidP="00E97B51">
            <w:r w:rsidRPr="00FD21B4">
              <w:t xml:space="preserve">　</w:t>
            </w:r>
          </w:p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D0153C" w:rsidRDefault="00E97B51" w:rsidP="00E97B51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销售单</w:t>
            </w:r>
            <w:r>
              <w:rPr>
                <w:rFonts w:cs="宋体"/>
              </w:rPr>
              <w:t>编辑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>
              <w:rPr>
                <w:rFonts w:hint="eastAsia"/>
              </w:rPr>
              <w:t>user</w:t>
            </w:r>
            <w:r>
              <w:t>_Sell_Edit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  <w:tr w:rsidR="00E97B51" w:rsidRPr="00FD21B4" w:rsidTr="00E97B51">
        <w:trPr>
          <w:trHeight w:val="270"/>
        </w:trPr>
        <w:tc>
          <w:tcPr>
            <w:tcW w:w="2376" w:type="dxa"/>
          </w:tcPr>
          <w:p w:rsidR="00E97B51" w:rsidRPr="00D0153C" w:rsidRDefault="00E97B51" w:rsidP="00E97B51">
            <w:pPr>
              <w:rPr>
                <w:rFonts w:cs="宋体" w:hint="eastAsia"/>
              </w:rPr>
            </w:pPr>
            <w:r>
              <w:rPr>
                <w:rFonts w:cs="宋体" w:hint="eastAsia"/>
              </w:rPr>
              <w:t>销售单</w:t>
            </w:r>
            <w:r>
              <w:rPr>
                <w:rFonts w:cs="宋体"/>
              </w:rPr>
              <w:t>查看权限</w:t>
            </w:r>
          </w:p>
        </w:tc>
        <w:tc>
          <w:tcPr>
            <w:tcW w:w="2835" w:type="dxa"/>
          </w:tcPr>
          <w:p w:rsidR="00E97B51" w:rsidRPr="00FD21B4" w:rsidRDefault="00E97B51" w:rsidP="00E97B51">
            <w:proofErr w:type="spellStart"/>
            <w:r>
              <w:rPr>
                <w:rFonts w:hint="eastAsia"/>
              </w:rPr>
              <w:t>user_Sell_Check</w:t>
            </w:r>
            <w:proofErr w:type="spellEnd"/>
          </w:p>
        </w:tc>
        <w:tc>
          <w:tcPr>
            <w:tcW w:w="1701" w:type="dxa"/>
          </w:tcPr>
          <w:p w:rsidR="00E97B51" w:rsidRPr="00FD21B4" w:rsidRDefault="00E97B51" w:rsidP="00E97B51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851" w:type="dxa"/>
          </w:tcPr>
          <w:p w:rsidR="00E97B51" w:rsidRPr="00FD21B4" w:rsidRDefault="00E97B51" w:rsidP="00E97B51">
            <w:r w:rsidRPr="00FD21B4">
              <w:t>NO</w:t>
            </w:r>
          </w:p>
        </w:tc>
        <w:tc>
          <w:tcPr>
            <w:tcW w:w="912" w:type="dxa"/>
          </w:tcPr>
          <w:p w:rsidR="00E97B51" w:rsidRPr="00FD21B4" w:rsidRDefault="00E97B51" w:rsidP="00E97B51"/>
        </w:tc>
      </w:tr>
    </w:tbl>
    <w:p w:rsidR="00E97B51" w:rsidRDefault="00E97B51" w:rsidP="0045167E"/>
    <w:p w:rsidR="0045167E" w:rsidRDefault="0045167E" w:rsidP="0045167E">
      <w:r>
        <w:tab/>
      </w:r>
      <w:r>
        <w:rPr>
          <w:rFonts w:hint="eastAsia"/>
        </w:rPr>
        <w:t>用户表</w:t>
      </w:r>
      <w:r>
        <w:t>的</w:t>
      </w:r>
      <w:r>
        <w:rPr>
          <w:rFonts w:hint="eastAsia"/>
        </w:rPr>
        <w:t>设计</w:t>
      </w:r>
      <w:r>
        <w:t>如</w:t>
      </w:r>
      <w:r>
        <w:rPr>
          <w:rFonts w:hint="eastAsia"/>
        </w:rPr>
        <w:t>表</w:t>
      </w:r>
      <w:r>
        <w:rPr>
          <w:rFonts w:hint="eastAsia"/>
        </w:rPr>
        <w:t>5.1</w:t>
      </w:r>
      <w:r>
        <w:t>所示</w:t>
      </w:r>
      <w:r>
        <w:rPr>
          <w:rFonts w:hint="eastAsia"/>
        </w:rPr>
        <w:t>。除了</w:t>
      </w:r>
      <w:r>
        <w:t>基本信息外，</w:t>
      </w:r>
      <w:r>
        <w:rPr>
          <w:rFonts w:hint="eastAsia"/>
        </w:rPr>
        <w:t>将</w:t>
      </w:r>
      <w:r>
        <w:t>权限设定分为几个属性，分别为系统总用户权限、基础信息模块总用户权限、进货模块总用户权限、库存模块总用户权限</w:t>
      </w:r>
      <w:r>
        <w:rPr>
          <w:rFonts w:hint="eastAsia"/>
        </w:rPr>
        <w:t>和</w:t>
      </w:r>
      <w:r>
        <w:t>销售模块总用户权限。这样</w:t>
      </w:r>
      <w:r>
        <w:rPr>
          <w:rFonts w:hint="eastAsia"/>
        </w:rPr>
        <w:t>设计</w:t>
      </w:r>
      <w:r>
        <w:t>的目的是便于</w:t>
      </w:r>
      <w:r>
        <w:rPr>
          <w:rFonts w:hint="eastAsia"/>
        </w:rPr>
        <w:t>开发者</w:t>
      </w:r>
      <w:r>
        <w:t>编码，</w:t>
      </w:r>
      <w:r>
        <w:rPr>
          <w:rFonts w:hint="eastAsia"/>
        </w:rPr>
        <w:t>免于记忆</w:t>
      </w:r>
      <w:r>
        <w:t>权限</w:t>
      </w:r>
      <w:r>
        <w:rPr>
          <w:rFonts w:hint="eastAsia"/>
        </w:rPr>
        <w:t>等级的</w:t>
      </w:r>
      <w:r>
        <w:t>苦差事。</w:t>
      </w:r>
    </w:p>
    <w:p w:rsidR="0045167E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>
        <w:rPr>
          <w:b/>
        </w:rPr>
        <w:t>5.2</w:t>
      </w:r>
      <w:r w:rsidRPr="00054151">
        <w:rPr>
          <w:b/>
        </w:rPr>
        <w:t xml:space="preserve">    </w:t>
      </w:r>
      <w:r>
        <w:rPr>
          <w:rFonts w:hint="eastAsia"/>
          <w:b/>
        </w:rPr>
        <w:t>商品</w:t>
      </w:r>
      <w:r>
        <w:rPr>
          <w:b/>
        </w:rPr>
        <w:t>类别</w:t>
      </w:r>
      <w:r w:rsidRPr="00054151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65"/>
        <w:gridCol w:w="1816"/>
        <w:gridCol w:w="1701"/>
        <w:gridCol w:w="1417"/>
        <w:gridCol w:w="1497"/>
      </w:tblGrid>
      <w:tr w:rsidR="0045167E" w:rsidRPr="0045167E" w:rsidTr="0045167E">
        <w:trPr>
          <w:trHeight w:val="270"/>
        </w:trPr>
        <w:tc>
          <w:tcPr>
            <w:tcW w:w="1865" w:type="dxa"/>
            <w:shd w:val="clear" w:color="auto" w:fill="BFBFBF" w:themeFill="background1" w:themeFillShade="BF"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816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45167E" w:rsidRPr="0045167E" w:rsidRDefault="001E412B" w:rsidP="0045167E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主键</w:t>
            </w:r>
            <w:r w:rsidRPr="0045167E">
              <w:rPr>
                <w:b/>
              </w:rPr>
              <w:t>/</w:t>
            </w:r>
            <w:proofErr w:type="gramStart"/>
            <w:r w:rsidRPr="0045167E">
              <w:rPr>
                <w:b/>
              </w:rPr>
              <w:t>外键</w:t>
            </w:r>
            <w:proofErr w:type="gramEnd"/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 w:rsidP="0045167E">
            <w:r w:rsidRPr="00D0153C">
              <w:rPr>
                <w:rFonts w:hAnsi="宋体" w:cs="宋体"/>
              </w:rPr>
              <w:t>类别编号</w:t>
            </w:r>
          </w:p>
        </w:tc>
        <w:tc>
          <w:tcPr>
            <w:tcW w:w="1816" w:type="dxa"/>
            <w:hideMark/>
          </w:tcPr>
          <w:p w:rsidR="0045167E" w:rsidRPr="0045167E" w:rsidRDefault="0045167E" w:rsidP="0045167E">
            <w:proofErr w:type="spellStart"/>
            <w:r w:rsidRPr="0045167E">
              <w:t>catInf_ID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bigint</w:t>
            </w:r>
            <w:proofErr w:type="spellEnd"/>
            <w:r w:rsidRPr="0045167E">
              <w:t>(11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NO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>PRI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父索引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Index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名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Nam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描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Describ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</w:tbl>
    <w:p w:rsidR="00726F6B" w:rsidRPr="001E412B" w:rsidRDefault="00726F6B" w:rsidP="001E412B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Pr="001E412B">
        <w:rPr>
          <w:rFonts w:hint="eastAsia"/>
          <w:b/>
        </w:rPr>
        <w:t xml:space="preserve">5.3    </w:t>
      </w:r>
      <w:r w:rsidRPr="001E412B">
        <w:rPr>
          <w:rFonts w:hint="eastAsia"/>
          <w:b/>
        </w:rPr>
        <w:t>商品</w:t>
      </w:r>
      <w:r w:rsidRPr="001E412B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62"/>
        <w:gridCol w:w="2244"/>
        <w:gridCol w:w="1518"/>
        <w:gridCol w:w="1417"/>
        <w:gridCol w:w="1355"/>
      </w:tblGrid>
      <w:tr w:rsidR="00726F6B" w:rsidRPr="00726F6B" w:rsidTr="001E412B">
        <w:trPr>
          <w:trHeight w:val="270"/>
        </w:trPr>
        <w:tc>
          <w:tcPr>
            <w:tcW w:w="1762" w:type="dxa"/>
            <w:shd w:val="clear" w:color="auto" w:fill="BFBFBF" w:themeFill="background1" w:themeFillShade="BF"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244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变量</w:t>
            </w:r>
          </w:p>
        </w:tc>
        <w:tc>
          <w:tcPr>
            <w:tcW w:w="1518" w:type="dxa"/>
            <w:shd w:val="clear" w:color="auto" w:fill="BFBFBF" w:themeFill="background1" w:themeFillShade="BF"/>
            <w:hideMark/>
          </w:tcPr>
          <w:p w:rsidR="00726F6B" w:rsidRPr="001E412B" w:rsidRDefault="001E412B" w:rsidP="00726F6B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主键</w:t>
            </w:r>
            <w:r w:rsidRPr="001E412B">
              <w:rPr>
                <w:b/>
              </w:rPr>
              <w:t>/</w:t>
            </w:r>
            <w:proofErr w:type="gramStart"/>
            <w:r w:rsidRPr="001E412B">
              <w:rPr>
                <w:b/>
              </w:rPr>
              <w:t>外键</w:t>
            </w:r>
            <w:proofErr w:type="gramEnd"/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条形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</w:t>
            </w:r>
            <w:proofErr w:type="spellEnd"/>
            <w:r w:rsidRPr="00726F6B">
              <w:t>-Barcode</w:t>
            </w:r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bigint</w:t>
            </w:r>
            <w:proofErr w:type="spellEnd"/>
            <w:r w:rsidRPr="00726F6B">
              <w:t>(11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>
            <w:r w:rsidRPr="00726F6B">
              <w:t>P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lastRenderedPageBreak/>
              <w:t>商品分类标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lassify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5D0086" w:rsidP="00726F6B">
            <w:r>
              <w:rPr>
                <w:rFonts w:hint="eastAsia"/>
              </w:rPr>
              <w:t>F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名称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Nam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别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Alia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proofErr w:type="gramStart"/>
            <w:r w:rsidRPr="0082758D">
              <w:rPr>
                <w:rFonts w:ascii="LF Song" w:eastAsia="LF Song" w:hAnsi="宋体" w:cs="宋体" w:hint="eastAsia"/>
                <w:szCs w:val="21"/>
              </w:rPr>
              <w:t>助记码</w:t>
            </w:r>
            <w:proofErr w:type="gramEnd"/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nemonnic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拼音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Pinyin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计量单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eas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规格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Specification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生产厂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anufact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726F6B" w:rsidRDefault="00726F6B" w:rsidP="001E412B">
            <w:pPr>
              <w:jc w:val="left"/>
            </w:pPr>
            <w:r>
              <w:rPr>
                <w:rFonts w:hint="eastAsia"/>
              </w:rPr>
              <w:t>商品售价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ommoditypric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r w:rsidRPr="00726F6B">
              <w:t>float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</w:tbl>
    <w:p w:rsidR="0045167E" w:rsidRDefault="00726F6B" w:rsidP="001E412B">
      <w:pPr>
        <w:ind w:firstLine="420"/>
      </w:pPr>
      <w:r>
        <w:rPr>
          <w:rFonts w:hint="eastAsia"/>
        </w:rPr>
        <w:t>商品</w:t>
      </w:r>
      <w:r>
        <w:t>及商品类别是本系统需要维护的基本信息。</w:t>
      </w:r>
      <w:r w:rsidR="005D0086">
        <w:rPr>
          <w:rFonts w:hint="eastAsia"/>
        </w:rPr>
        <w:t>商品</w:t>
      </w:r>
      <w:r w:rsidR="005D0086">
        <w:t>属于不同类别</w:t>
      </w:r>
      <w:r w:rsidR="005D0086">
        <w:rPr>
          <w:rFonts w:hint="eastAsia"/>
        </w:rPr>
        <w:t>，定义</w:t>
      </w:r>
      <w:r w:rsidR="005D0086">
        <w:t>多层分类，</w:t>
      </w:r>
      <w:r w:rsidR="005D0086">
        <w:rPr>
          <w:rFonts w:hint="eastAsia"/>
        </w:rPr>
        <w:t>使</w:t>
      </w:r>
      <w:r w:rsidR="005D0086">
        <w:t>信息简单明了。</w:t>
      </w:r>
      <w:r w:rsidR="006D51D9">
        <w:rPr>
          <w:rFonts w:hint="eastAsia"/>
        </w:rPr>
        <w:t>其中商品</w:t>
      </w:r>
      <w:r w:rsidR="006D51D9">
        <w:t>分类</w:t>
      </w:r>
      <w:r w:rsidR="006D51D9">
        <w:rPr>
          <w:rFonts w:hint="eastAsia"/>
        </w:rPr>
        <w:t>标识码</w:t>
      </w:r>
      <w:r w:rsidR="006D51D9">
        <w:t>在</w:t>
      </w:r>
      <w:r w:rsidR="006D51D9">
        <w:rPr>
          <w:rFonts w:hint="eastAsia"/>
        </w:rPr>
        <w:t>商品</w:t>
      </w:r>
      <w:r w:rsidR="006D51D9">
        <w:t>信息表中</w:t>
      </w:r>
      <w:r w:rsidR="006D51D9">
        <w:rPr>
          <w:rFonts w:hint="eastAsia"/>
        </w:rPr>
        <w:t>为</w:t>
      </w:r>
      <w:r w:rsidR="006D51D9">
        <w:t>外键。</w:t>
      </w:r>
    </w:p>
    <w:p w:rsidR="006D51D9" w:rsidRPr="006D51D9" w:rsidRDefault="006D51D9" w:rsidP="006D51D9">
      <w:pPr>
        <w:jc w:val="center"/>
        <w:rPr>
          <w:b/>
        </w:rPr>
      </w:pPr>
      <w:r w:rsidRPr="006D51D9">
        <w:rPr>
          <w:rFonts w:hint="eastAsia"/>
          <w:b/>
        </w:rPr>
        <w:t>表</w:t>
      </w:r>
      <w:r w:rsidRPr="006D51D9">
        <w:rPr>
          <w:rFonts w:hint="eastAsia"/>
          <w:b/>
        </w:rPr>
        <w:t xml:space="preserve">5.4    </w:t>
      </w:r>
      <w:r w:rsidRPr="006D51D9">
        <w:rPr>
          <w:rFonts w:hint="eastAsia"/>
          <w:b/>
        </w:rPr>
        <w:t>商品</w:t>
      </w:r>
      <w:r w:rsidRPr="006D51D9">
        <w:rPr>
          <w:b/>
        </w:rPr>
        <w:t>折扣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6D51D9" w:rsidRPr="006D51D9" w:rsidTr="006D51D9">
        <w:trPr>
          <w:trHeight w:val="270"/>
        </w:trPr>
        <w:tc>
          <w:tcPr>
            <w:tcW w:w="1555" w:type="dxa"/>
            <w:shd w:val="clear" w:color="auto" w:fill="BFBFBF" w:themeFill="background1" w:themeFillShade="BF"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类型</w:t>
            </w:r>
            <w:r w:rsidRPr="006D51D9">
              <w:rPr>
                <w:b/>
              </w:rPr>
              <w:t>(</w:t>
            </w:r>
            <w:r w:rsidRPr="006D51D9">
              <w:rPr>
                <w:b/>
              </w:rPr>
              <w:t>长度</w:t>
            </w:r>
            <w:r w:rsidRPr="006D51D9">
              <w:rPr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主键</w:t>
            </w:r>
            <w:r w:rsidRPr="006D51D9">
              <w:rPr>
                <w:b/>
              </w:rPr>
              <w:t>/</w:t>
            </w:r>
            <w:proofErr w:type="gramStart"/>
            <w:r w:rsidRPr="006D51D9">
              <w:rPr>
                <w:b/>
              </w:rPr>
              <w:t>外键</w:t>
            </w:r>
            <w:proofErr w:type="gramEnd"/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6D51D9" w:rsidRDefault="006D51D9" w:rsidP="006D51D9">
            <w:r>
              <w:rPr>
                <w:rFonts w:hint="eastAsia"/>
              </w:rPr>
              <w:t>折扣编号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D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>
            <w:proofErr w:type="spellStart"/>
            <w:r w:rsidRPr="006D51D9">
              <w:t>bigint</w:t>
            </w:r>
            <w:proofErr w:type="spellEnd"/>
            <w:r w:rsidRPr="006D51D9">
              <w:t>(11)</w:t>
            </w:r>
          </w:p>
        </w:tc>
        <w:tc>
          <w:tcPr>
            <w:tcW w:w="1275" w:type="dxa"/>
            <w:hideMark/>
          </w:tcPr>
          <w:p w:rsidR="006D51D9" w:rsidRPr="006D51D9" w:rsidRDefault="006D51D9">
            <w:r w:rsidRPr="006D51D9">
              <w:t>NO</w:t>
            </w:r>
          </w:p>
        </w:tc>
        <w:tc>
          <w:tcPr>
            <w:tcW w:w="1497" w:type="dxa"/>
            <w:hideMark/>
          </w:tcPr>
          <w:p w:rsidR="006D51D9" w:rsidRPr="006D51D9" w:rsidRDefault="006D51D9">
            <w:r w:rsidRPr="006D51D9">
              <w:t>PRI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条形码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ndex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名称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Nam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折扣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Describ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</w:tbl>
    <w:p w:rsidR="006D51D9" w:rsidRPr="006D51D9" w:rsidRDefault="006D51D9" w:rsidP="006D51D9">
      <w:r>
        <w:tab/>
      </w:r>
      <w:r>
        <w:rPr>
          <w:rFonts w:hint="eastAsia"/>
        </w:rPr>
        <w:t>商品</w:t>
      </w:r>
      <w:r>
        <w:t>折扣是商家采取的一种销售策略</w:t>
      </w:r>
      <w:r>
        <w:rPr>
          <w:rFonts w:hint="eastAsia"/>
        </w:rPr>
        <w:t>，</w:t>
      </w:r>
      <w:r>
        <w:t>适时有</w:t>
      </w:r>
      <w:r>
        <w:rPr>
          <w:rFonts w:hint="eastAsia"/>
        </w:rPr>
        <w:t>商品</w:t>
      </w:r>
      <w:r>
        <w:t>折扣的</w:t>
      </w:r>
      <w:r>
        <w:rPr>
          <w:rFonts w:hint="eastAsia"/>
        </w:rPr>
        <w:t>活动</w:t>
      </w:r>
      <w:r>
        <w:t>可以增加利润并</w:t>
      </w:r>
      <w:r>
        <w:rPr>
          <w:rFonts w:hint="eastAsia"/>
        </w:rPr>
        <w:t>为</w:t>
      </w:r>
      <w:r>
        <w:t>客户宣传。</w:t>
      </w:r>
    </w:p>
    <w:p w:rsidR="005D0086" w:rsidRPr="005D0086" w:rsidRDefault="005D0086" w:rsidP="005D0086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="006D51D9">
        <w:rPr>
          <w:rFonts w:hint="eastAsia"/>
          <w:b/>
        </w:rPr>
        <w:t>5.5</w:t>
      </w:r>
      <w:r w:rsidRPr="001E412B">
        <w:rPr>
          <w:rFonts w:hint="eastAsia"/>
          <w:b/>
        </w:rPr>
        <w:t xml:space="preserve">    </w:t>
      </w:r>
      <w:r>
        <w:rPr>
          <w:rFonts w:hint="eastAsia"/>
          <w:b/>
        </w:rPr>
        <w:t>供货商</w:t>
      </w:r>
      <w:r w:rsidRPr="001E412B">
        <w:rPr>
          <w:b/>
        </w:rPr>
        <w:t>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5D0086" w:rsidRPr="005D0086" w:rsidTr="005D0086">
        <w:trPr>
          <w:trHeight w:val="270"/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类型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长度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主键</w:t>
            </w:r>
            <w:r w:rsidRPr="005D0086">
              <w:rPr>
                <w:b/>
              </w:rPr>
              <w:t>/</w:t>
            </w:r>
            <w:proofErr w:type="gramStart"/>
            <w:r w:rsidRPr="005D0086">
              <w:rPr>
                <w:b/>
              </w:rPr>
              <w:t>外键</w:t>
            </w:r>
            <w:proofErr w:type="gramEnd"/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编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D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>PRI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名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am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rea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inyin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rief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Te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Contac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Fax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lastRenderedPageBreak/>
              <w:t>邮编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ost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ddress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Accoun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电子邮件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Emai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ot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nterne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</w:tbl>
    <w:p w:rsidR="005D0086" w:rsidRDefault="005D0086" w:rsidP="005D0086">
      <w:r>
        <w:tab/>
      </w:r>
      <w:r>
        <w:rPr>
          <w:rFonts w:hint="eastAsia"/>
        </w:rPr>
        <w:t>供应商</w:t>
      </w:r>
      <w:r>
        <w:t>是商品的提供方，提供所有要销售的商品</w:t>
      </w:r>
      <w:r w:rsidR="006D51D9">
        <w:rPr>
          <w:rFonts w:hint="eastAsia"/>
        </w:rPr>
        <w:t>，</w:t>
      </w:r>
      <w:r w:rsidR="006D51D9">
        <w:t>不同的供货商提供不同的商品</w:t>
      </w:r>
      <w:r>
        <w:rPr>
          <w:rFonts w:hint="eastAsia"/>
        </w:rPr>
        <w:t>。这里为</w:t>
      </w:r>
      <w:r>
        <w:t>供货商建立</w:t>
      </w:r>
      <w:r>
        <w:rPr>
          <w:rFonts w:hint="eastAsia"/>
        </w:rPr>
        <w:t>基本信息</w:t>
      </w:r>
      <w:r>
        <w:t>表格，便于</w:t>
      </w:r>
      <w:r w:rsidR="006D51D9">
        <w:rPr>
          <w:rFonts w:hint="eastAsia"/>
        </w:rPr>
        <w:t>查询</w:t>
      </w:r>
      <w:r>
        <w:t>管理。</w:t>
      </w:r>
    </w:p>
    <w:p w:rsidR="00975C8E" w:rsidRDefault="00975C8E" w:rsidP="00975C8E">
      <w:pPr>
        <w:jc w:val="center"/>
        <w:rPr>
          <w:b/>
        </w:rPr>
      </w:pPr>
      <w:r w:rsidRPr="00975C8E">
        <w:rPr>
          <w:rFonts w:hint="eastAsia"/>
          <w:b/>
        </w:rPr>
        <w:t>表</w:t>
      </w:r>
      <w:r w:rsidRPr="00975C8E">
        <w:rPr>
          <w:rFonts w:hint="eastAsia"/>
          <w:b/>
        </w:rPr>
        <w:t xml:space="preserve">5.6    </w:t>
      </w:r>
      <w:r w:rsidRPr="00975C8E">
        <w:rPr>
          <w:rFonts w:hint="eastAsia"/>
          <w:b/>
        </w:rPr>
        <w:t>客户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985"/>
        <w:gridCol w:w="1701"/>
        <w:gridCol w:w="1417"/>
        <w:gridCol w:w="1497"/>
      </w:tblGrid>
      <w:tr w:rsidR="00975C8E" w:rsidRPr="00975C8E" w:rsidTr="007748C2">
        <w:trPr>
          <w:trHeight w:val="270"/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975C8E" w:rsidRPr="00975C8E" w:rsidRDefault="00975C8E" w:rsidP="00975C8E">
            <w:pPr>
              <w:jc w:val="left"/>
              <w:rPr>
                <w:b/>
              </w:rPr>
            </w:pPr>
            <w:r w:rsidRPr="00975C8E"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类型</w:t>
            </w:r>
            <w:r w:rsidRPr="00975C8E">
              <w:rPr>
                <w:b/>
              </w:rPr>
              <w:t>(</w:t>
            </w:r>
            <w:r w:rsidRPr="00975C8E">
              <w:rPr>
                <w:b/>
              </w:rPr>
              <w:t>长度</w:t>
            </w:r>
            <w:r w:rsidRPr="00975C8E">
              <w:rPr>
                <w:b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主键</w:t>
            </w:r>
            <w:r w:rsidRPr="00975C8E">
              <w:rPr>
                <w:b/>
              </w:rPr>
              <w:t>/</w:t>
            </w:r>
            <w:proofErr w:type="gramStart"/>
            <w:r w:rsidRPr="00975C8E">
              <w:rPr>
                <w:b/>
              </w:rPr>
              <w:t>外键</w:t>
            </w:r>
            <w:proofErr w:type="gramEnd"/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客户编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ient_ID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>PRI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客户名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am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rea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Pinyin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rief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Te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Contact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Fax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邮编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Post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ddres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Accoun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电子邮件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Emai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ot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Interne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</w:tbl>
    <w:p w:rsidR="00975C8E" w:rsidRDefault="007748C2" w:rsidP="00975C8E">
      <w:r>
        <w:tab/>
      </w:r>
      <w:r>
        <w:rPr>
          <w:rFonts w:hint="eastAsia"/>
        </w:rPr>
        <w:t>客户</w:t>
      </w:r>
      <w:r>
        <w:t>是商品的购买方，</w:t>
      </w:r>
      <w:r>
        <w:rPr>
          <w:rFonts w:hint="eastAsia"/>
        </w:rPr>
        <w:t>进行</w:t>
      </w:r>
      <w:r>
        <w:t>商品的购买。</w:t>
      </w:r>
      <w:r>
        <w:rPr>
          <w:rFonts w:hint="eastAsia"/>
        </w:rPr>
        <w:t>为</w:t>
      </w:r>
      <w:r>
        <w:t>客户</w:t>
      </w:r>
      <w:r>
        <w:rPr>
          <w:rFonts w:hint="eastAsia"/>
        </w:rPr>
        <w:t>建立</w:t>
      </w:r>
      <w:r>
        <w:t>基本信息表，</w:t>
      </w:r>
      <w:r>
        <w:rPr>
          <w:rFonts w:hint="eastAsia"/>
        </w:rPr>
        <w:t>符合</w:t>
      </w:r>
      <w:r>
        <w:t>权限的用户可以</w:t>
      </w:r>
      <w:r>
        <w:rPr>
          <w:rFonts w:hint="eastAsia"/>
        </w:rPr>
        <w:t>按照</w:t>
      </w:r>
      <w:r>
        <w:t>查询条件查询客户的信息</w:t>
      </w:r>
      <w:r>
        <w:rPr>
          <w:rFonts w:hint="eastAsia"/>
        </w:rPr>
        <w:t>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 xml:space="preserve">5.7    </w:t>
      </w:r>
      <w:r w:rsidRPr="007748C2">
        <w:rPr>
          <w:rFonts w:hint="eastAsia"/>
          <w:b/>
        </w:rPr>
        <w:t>仓库</w:t>
      </w:r>
      <w:r w:rsidRPr="007748C2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2551"/>
        <w:gridCol w:w="1701"/>
        <w:gridCol w:w="1276"/>
        <w:gridCol w:w="1355"/>
      </w:tblGrid>
      <w:tr w:rsidR="007748C2" w:rsidRPr="007748C2" w:rsidTr="007748C2">
        <w:trPr>
          <w:trHeight w:val="270"/>
        </w:trPr>
        <w:tc>
          <w:tcPr>
            <w:tcW w:w="141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lastRenderedPageBreak/>
              <w:t>描述</w:t>
            </w:r>
          </w:p>
        </w:tc>
        <w:tc>
          <w:tcPr>
            <w:tcW w:w="255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 w:rsidP="007748C2">
            <w:r>
              <w:rPr>
                <w:rFonts w:hint="eastAsia"/>
              </w:rPr>
              <w:t>仓库</w:t>
            </w:r>
            <w:r>
              <w:t>编号</w:t>
            </w:r>
          </w:p>
        </w:tc>
        <w:tc>
          <w:tcPr>
            <w:tcW w:w="2551" w:type="dxa"/>
            <w:hideMark/>
          </w:tcPr>
          <w:p w:rsidR="007748C2" w:rsidRPr="007748C2" w:rsidRDefault="007748C2" w:rsidP="007748C2">
            <w:proofErr w:type="spellStart"/>
            <w:r w:rsidRPr="007748C2">
              <w:t>warehouse_ID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仓库名字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Nam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拼音码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Pinyincod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位置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Location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描述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Describ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YES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Default="007748C2" w:rsidP="007748C2">
      <w:r>
        <w:tab/>
      </w:r>
      <w:r>
        <w:rPr>
          <w:rFonts w:hint="eastAsia"/>
        </w:rPr>
        <w:t>仓库</w:t>
      </w:r>
      <w:r>
        <w:t>是系统的基本数据，是商品存放的场所。</w:t>
      </w:r>
      <w:r>
        <w:rPr>
          <w:rFonts w:hint="eastAsia"/>
        </w:rPr>
        <w:t>该</w:t>
      </w:r>
      <w:r>
        <w:t>表数据是库存管理的主要操作表</w:t>
      </w:r>
      <w:r>
        <w:rPr>
          <w:rFonts w:hint="eastAsia"/>
        </w:rPr>
        <w:t>。</w:t>
      </w:r>
      <w:r>
        <w:t>符合</w:t>
      </w:r>
      <w:r>
        <w:rPr>
          <w:rFonts w:hint="eastAsia"/>
        </w:rPr>
        <w:t>权限</w:t>
      </w:r>
      <w:r>
        <w:t>的用户可以对仓库信息表</w:t>
      </w:r>
      <w:r>
        <w:rPr>
          <w:rFonts w:hint="eastAsia"/>
        </w:rPr>
        <w:t>进行</w:t>
      </w:r>
      <w:proofErr w:type="gramStart"/>
      <w:r>
        <w:rPr>
          <w:rFonts w:hint="eastAsia"/>
        </w:rPr>
        <w:t>增删改查</w:t>
      </w:r>
      <w:r>
        <w:t>等</w:t>
      </w:r>
      <w:proofErr w:type="gramEnd"/>
      <w:r>
        <w:t>操作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>5.8</w:t>
      </w:r>
      <w:r w:rsidRPr="007748C2">
        <w:rPr>
          <w:b/>
        </w:rPr>
        <w:t xml:space="preserve">    </w:t>
      </w:r>
      <w:r w:rsidRPr="007748C2">
        <w:rPr>
          <w:rFonts w:hint="eastAsia"/>
          <w:b/>
        </w:rPr>
        <w:t>用户</w:t>
      </w:r>
      <w:r w:rsidRPr="007748C2">
        <w:rPr>
          <w:b/>
        </w:rPr>
        <w:t>日志管理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43"/>
        <w:gridCol w:w="2363"/>
        <w:gridCol w:w="1453"/>
        <w:gridCol w:w="1240"/>
        <w:gridCol w:w="1497"/>
      </w:tblGrid>
      <w:tr w:rsidR="007748C2" w:rsidRPr="007748C2" w:rsidTr="007748C2">
        <w:trPr>
          <w:trHeight w:val="270"/>
        </w:trPr>
        <w:tc>
          <w:tcPr>
            <w:tcW w:w="174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t>描述</w:t>
            </w:r>
          </w:p>
        </w:tc>
        <w:tc>
          <w:tcPr>
            <w:tcW w:w="236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45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40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 w:rsidP="007748C2">
            <w:r>
              <w:rPr>
                <w:rFonts w:hint="eastAsia"/>
              </w:rPr>
              <w:t>操作编号</w:t>
            </w:r>
          </w:p>
        </w:tc>
        <w:tc>
          <w:tcPr>
            <w:tcW w:w="2363" w:type="dxa"/>
            <w:hideMark/>
          </w:tcPr>
          <w:p w:rsidR="007748C2" w:rsidRPr="007748C2" w:rsidRDefault="007748C2" w:rsidP="007748C2">
            <w:proofErr w:type="spellStart"/>
            <w:r w:rsidRPr="007748C2">
              <w:t>operateInf_ID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</w:t>
            </w:r>
            <w:r>
              <w:t>程序名称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Program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内容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Context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用户名字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Userna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时间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Ti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Default="000235B3" w:rsidP="007748C2">
      <w:r>
        <w:tab/>
      </w:r>
      <w:r>
        <w:rPr>
          <w:rFonts w:hint="eastAsia"/>
        </w:rPr>
        <w:t>为了</w:t>
      </w:r>
      <w:r>
        <w:t>系统</w:t>
      </w:r>
      <w:r>
        <w:rPr>
          <w:rFonts w:hint="eastAsia"/>
        </w:rPr>
        <w:t>的</w:t>
      </w:r>
      <w:r>
        <w:t>安全性，使用日志记录用户的所有操作行为。出现问题</w:t>
      </w:r>
      <w:r>
        <w:rPr>
          <w:rFonts w:hint="eastAsia"/>
        </w:rPr>
        <w:t>时</w:t>
      </w:r>
      <w:r>
        <w:t>，可以通过日志来查看响应的信息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9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进货单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1696"/>
        <w:gridCol w:w="2835"/>
        <w:gridCol w:w="1560"/>
        <w:gridCol w:w="1275"/>
        <w:gridCol w:w="1309"/>
      </w:tblGrid>
      <w:tr w:rsidR="00125C43" w:rsidRPr="00FD21B4" w:rsidTr="00125C43">
        <w:trPr>
          <w:trHeight w:val="270"/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E97B5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83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进货单据编号</w:t>
            </w:r>
          </w:p>
        </w:tc>
        <w:tc>
          <w:tcPr>
            <w:tcW w:w="2835" w:type="dxa"/>
            <w:hideMark/>
          </w:tcPr>
          <w:p w:rsidR="00125C43" w:rsidRPr="00125C43" w:rsidRDefault="00125C43" w:rsidP="00E97B51">
            <w:pPr>
              <w:widowControl/>
              <w:jc w:val="left"/>
            </w:pPr>
            <w:proofErr w:type="spellStart"/>
            <w:r w:rsidRPr="00125C43">
              <w:t>purchase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>PRI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供应商</w:t>
            </w:r>
          </w:p>
        </w:tc>
        <w:tc>
          <w:tcPr>
            <w:tcW w:w="2835" w:type="dxa"/>
            <w:hideMark/>
          </w:tcPr>
          <w:p w:rsidR="00125C43" w:rsidRPr="00125C43" w:rsidRDefault="00125C43" w:rsidP="00E97B51">
            <w:proofErr w:type="spellStart"/>
            <w:r w:rsidRPr="00125C43">
              <w:t>sup_Nam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请购员</w:t>
            </w:r>
          </w:p>
        </w:tc>
        <w:tc>
          <w:tcPr>
            <w:tcW w:w="2835" w:type="dxa"/>
            <w:hideMark/>
          </w:tcPr>
          <w:p w:rsidR="00125C43" w:rsidRPr="00125C43" w:rsidRDefault="00125C43" w:rsidP="00E97B51">
            <w:proofErr w:type="spellStart"/>
            <w:r w:rsidRPr="00125C43">
              <w:t>purchase_Qingg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proofErr w:type="gramStart"/>
            <w:r w:rsidRPr="00D0153C">
              <w:rPr>
                <w:rFonts w:hAnsi="宋体" w:cs="宋体"/>
              </w:rPr>
              <w:t>订购员</w:t>
            </w:r>
            <w:proofErr w:type="gramEnd"/>
          </w:p>
        </w:tc>
        <w:tc>
          <w:tcPr>
            <w:tcW w:w="2835" w:type="dxa"/>
            <w:hideMark/>
          </w:tcPr>
          <w:p w:rsidR="00125C43" w:rsidRPr="00125C43" w:rsidRDefault="00125C43" w:rsidP="00E97B51">
            <w:proofErr w:type="spellStart"/>
            <w:r w:rsidRPr="00125C43">
              <w:t>purchase_Dingg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验收员</w:t>
            </w:r>
          </w:p>
        </w:tc>
        <w:tc>
          <w:tcPr>
            <w:tcW w:w="2835" w:type="dxa"/>
            <w:hideMark/>
          </w:tcPr>
          <w:p w:rsidR="00125C43" w:rsidRPr="00125C43" w:rsidRDefault="00125C43" w:rsidP="00E97B51">
            <w:proofErr w:type="spellStart"/>
            <w:r w:rsidRPr="00125C43">
              <w:t>purchase_Yanshou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现金管理员</w:t>
            </w:r>
          </w:p>
        </w:tc>
        <w:tc>
          <w:tcPr>
            <w:tcW w:w="2835" w:type="dxa"/>
            <w:hideMark/>
          </w:tcPr>
          <w:p w:rsidR="00125C43" w:rsidRPr="00125C43" w:rsidRDefault="00125C43" w:rsidP="00E97B51">
            <w:proofErr w:type="spellStart"/>
            <w:r w:rsidRPr="00125C43">
              <w:t>purchase_Crashguanliyuan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收货地址</w:t>
            </w:r>
          </w:p>
        </w:tc>
        <w:tc>
          <w:tcPr>
            <w:tcW w:w="2835" w:type="dxa"/>
          </w:tcPr>
          <w:p w:rsidR="00125C43" w:rsidRPr="00125C43" w:rsidRDefault="00125C43" w:rsidP="00E97B51">
            <w:proofErr w:type="spellStart"/>
            <w:r w:rsidRPr="00125C43">
              <w:t>purchase_Shouhuoaddress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仓库名</w:t>
            </w:r>
          </w:p>
        </w:tc>
        <w:tc>
          <w:tcPr>
            <w:tcW w:w="2835" w:type="dxa"/>
          </w:tcPr>
          <w:p w:rsidR="00125C43" w:rsidRPr="00125C43" w:rsidRDefault="00125C43" w:rsidP="00E97B51">
            <w:proofErr w:type="spellStart"/>
            <w:r w:rsidRPr="00125C43">
              <w:t>warehouse_Nam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订单日期</w:t>
            </w:r>
          </w:p>
        </w:tc>
        <w:tc>
          <w:tcPr>
            <w:tcW w:w="2835" w:type="dxa"/>
          </w:tcPr>
          <w:p w:rsidR="00125C43" w:rsidRPr="00125C43" w:rsidRDefault="00125C43" w:rsidP="00E97B51">
            <w:proofErr w:type="spellStart"/>
            <w:r w:rsidRPr="00125C43">
              <w:t>purchase_Dingdand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lastRenderedPageBreak/>
              <w:t>到货日期</w:t>
            </w:r>
          </w:p>
        </w:tc>
        <w:tc>
          <w:tcPr>
            <w:tcW w:w="2835" w:type="dxa"/>
          </w:tcPr>
          <w:p w:rsidR="00125C43" w:rsidRPr="00125C43" w:rsidRDefault="00125C43" w:rsidP="00E97B51">
            <w:proofErr w:type="spellStart"/>
            <w:r w:rsidRPr="00125C43">
              <w:t>purchase_Daohuod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完成状态</w:t>
            </w:r>
          </w:p>
        </w:tc>
        <w:tc>
          <w:tcPr>
            <w:tcW w:w="2835" w:type="dxa"/>
          </w:tcPr>
          <w:p w:rsidR="00125C43" w:rsidRPr="00125C43" w:rsidRDefault="00125C43" w:rsidP="00E97B51">
            <w:proofErr w:type="spellStart"/>
            <w:r w:rsidRPr="00125C43">
              <w:t>purchase_Finishsta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125C43">
        <w:trPr>
          <w:trHeight w:val="270"/>
          <w:jc w:val="center"/>
        </w:trPr>
        <w:tc>
          <w:tcPr>
            <w:tcW w:w="169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备注</w:t>
            </w:r>
          </w:p>
        </w:tc>
        <w:tc>
          <w:tcPr>
            <w:tcW w:w="2835" w:type="dxa"/>
          </w:tcPr>
          <w:p w:rsidR="00125C43" w:rsidRPr="00FD21B4" w:rsidRDefault="00125C43" w:rsidP="00E97B51">
            <w:proofErr w:type="spellStart"/>
            <w:r w:rsidRPr="00125C43">
              <w:t>purhase_Not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FD21B4" w:rsidRDefault="00125C43" w:rsidP="00E97B51">
            <w:r w:rsidRPr="00125C43">
              <w:t>YES</w:t>
            </w:r>
          </w:p>
        </w:tc>
        <w:tc>
          <w:tcPr>
            <w:tcW w:w="1309" w:type="dxa"/>
          </w:tcPr>
          <w:p w:rsidR="00125C43" w:rsidRPr="00FD21B4" w:rsidRDefault="00125C43" w:rsidP="00E97B51"/>
        </w:tc>
      </w:tr>
    </w:tbl>
    <w:p w:rsidR="00125C43" w:rsidRPr="00DF5744" w:rsidRDefault="00125C43" w:rsidP="00125C43">
      <w:pPr>
        <w:ind w:firstLine="420"/>
        <w:rPr>
          <w:szCs w:val="24"/>
        </w:rPr>
      </w:pPr>
      <w:r w:rsidRPr="00DF5744">
        <w:rPr>
          <w:rFonts w:hint="eastAsia"/>
          <w:szCs w:val="24"/>
        </w:rPr>
        <w:t>进货单信息表的设计如表</w:t>
      </w:r>
      <w:r w:rsidRPr="00DF5744">
        <w:rPr>
          <w:rFonts w:hint="eastAsia"/>
          <w:szCs w:val="24"/>
        </w:rPr>
        <w:t>5.9</w:t>
      </w:r>
      <w:r w:rsidRPr="00DF5744">
        <w:rPr>
          <w:rFonts w:hint="eastAsia"/>
          <w:szCs w:val="24"/>
        </w:rPr>
        <w:t>所示。</w:t>
      </w:r>
      <w:r w:rsidRPr="00DF5744">
        <w:rPr>
          <w:szCs w:val="24"/>
        </w:rPr>
        <w:t>进货单</w:t>
      </w:r>
      <w:proofErr w:type="gramStart"/>
      <w:r w:rsidRPr="00DF5744">
        <w:rPr>
          <w:szCs w:val="24"/>
        </w:rPr>
        <w:t>表负责</w:t>
      </w:r>
      <w:proofErr w:type="gramEnd"/>
      <w:r w:rsidRPr="00DF5744">
        <w:rPr>
          <w:szCs w:val="24"/>
        </w:rPr>
        <w:t>记录所有的</w:t>
      </w:r>
      <w:r>
        <w:rPr>
          <w:szCs w:val="24"/>
        </w:rPr>
        <w:t>进货单数据</w:t>
      </w:r>
      <w:r>
        <w:rPr>
          <w:rFonts w:hint="eastAsia"/>
          <w:szCs w:val="24"/>
        </w:rPr>
        <w:t>，</w:t>
      </w:r>
      <w:r>
        <w:rPr>
          <w:szCs w:val="24"/>
        </w:rPr>
        <w:t>不涉及具体的购进商品信息</w:t>
      </w:r>
      <w:r>
        <w:rPr>
          <w:rFonts w:hint="eastAsia"/>
          <w:szCs w:val="24"/>
        </w:rPr>
        <w:t>，</w:t>
      </w:r>
      <w:r>
        <w:rPr>
          <w:szCs w:val="24"/>
        </w:rPr>
        <w:t>即最小操作单位为进货单</w:t>
      </w:r>
      <w:r>
        <w:rPr>
          <w:rFonts w:hint="eastAsia"/>
          <w:szCs w:val="24"/>
        </w:rPr>
        <w:t>，</w:t>
      </w:r>
      <w:r>
        <w:rPr>
          <w:szCs w:val="24"/>
        </w:rPr>
        <w:t>而非进货单中具体货物</w:t>
      </w:r>
      <w:r>
        <w:rPr>
          <w:rFonts w:hint="eastAsia"/>
          <w:szCs w:val="24"/>
        </w:rPr>
        <w:t>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10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进货单明细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376"/>
        <w:gridCol w:w="2155"/>
        <w:gridCol w:w="1560"/>
        <w:gridCol w:w="1275"/>
        <w:gridCol w:w="1309"/>
      </w:tblGrid>
      <w:tr w:rsidR="00125C43" w:rsidRPr="00FD21B4" w:rsidTr="00E97B51">
        <w:trPr>
          <w:trHeight w:val="270"/>
          <w:jc w:val="center"/>
        </w:trPr>
        <w:tc>
          <w:tcPr>
            <w:tcW w:w="2376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E97B5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15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明细编号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Pr>
              <w:widowControl/>
              <w:jc w:val="left"/>
            </w:pPr>
            <w:proofErr w:type="spellStart"/>
            <w:r w:rsidRPr="00125C43">
              <w:t>calinf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>PRI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pPr>
              <w:tabs>
                <w:tab w:val="left" w:pos="1358"/>
              </w:tabs>
            </w:pPr>
            <w:r w:rsidRPr="00D0153C">
              <w:rPr>
                <w:rFonts w:hAnsi="宋体" w:cs="宋体"/>
              </w:rPr>
              <w:t>进货单据编号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roofErr w:type="spellStart"/>
            <w:r w:rsidRPr="00125C43">
              <w:t>purchase_ID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  <w:r w:rsidRPr="00125C43">
              <w:rPr>
                <w:rFonts w:hint="eastAsia"/>
              </w:rPr>
              <w:t>FOR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商品条形码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roofErr w:type="spellStart"/>
            <w:r w:rsidRPr="00125C43">
              <w:t>inf_Barcod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进货价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roofErr w:type="spellStart"/>
            <w:r w:rsidRPr="00125C43">
              <w:t>calinf_Purpric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数量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roofErr w:type="spellStart"/>
            <w:r w:rsidRPr="00125C43">
              <w:t>calinf_Number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金额</w:t>
            </w:r>
          </w:p>
        </w:tc>
        <w:tc>
          <w:tcPr>
            <w:tcW w:w="2155" w:type="dxa"/>
            <w:hideMark/>
          </w:tcPr>
          <w:p w:rsidR="00125C43" w:rsidRPr="00125C43" w:rsidRDefault="00125C43" w:rsidP="00E97B51">
            <w:proofErr w:type="spellStart"/>
            <w:r w:rsidRPr="00125C43">
              <w:t>calinf_JinE</w:t>
            </w:r>
            <w:proofErr w:type="spellEnd"/>
          </w:p>
        </w:tc>
        <w:tc>
          <w:tcPr>
            <w:tcW w:w="1560" w:type="dxa"/>
            <w:hideMark/>
          </w:tcPr>
          <w:p w:rsidR="00125C43" w:rsidRPr="00125C43" w:rsidRDefault="00125C43" w:rsidP="00E97B51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有效期</w:t>
            </w:r>
          </w:p>
        </w:tc>
        <w:tc>
          <w:tcPr>
            <w:tcW w:w="2155" w:type="dxa"/>
          </w:tcPr>
          <w:p w:rsidR="00125C43" w:rsidRPr="00125C43" w:rsidRDefault="00125C43" w:rsidP="00E97B51">
            <w:proofErr w:type="spellStart"/>
            <w:r w:rsidRPr="00125C43">
              <w:t>calinf_Tim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376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总价</w:t>
            </w:r>
          </w:p>
        </w:tc>
        <w:tc>
          <w:tcPr>
            <w:tcW w:w="2155" w:type="dxa"/>
          </w:tcPr>
          <w:p w:rsidR="00125C43" w:rsidRPr="00125C43" w:rsidRDefault="00125C43" w:rsidP="00E97B51">
            <w:proofErr w:type="spellStart"/>
            <w:r w:rsidRPr="00125C43">
              <w:t>calinf_TotalPrice</w:t>
            </w:r>
            <w:proofErr w:type="spellEnd"/>
          </w:p>
        </w:tc>
        <w:tc>
          <w:tcPr>
            <w:tcW w:w="1560" w:type="dxa"/>
          </w:tcPr>
          <w:p w:rsidR="00125C43" w:rsidRPr="00125C43" w:rsidRDefault="00125C43" w:rsidP="00E97B51">
            <w:r w:rsidRPr="00125C43">
              <w:t>float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</w:tbl>
    <w:p w:rsidR="00125C43" w:rsidRPr="00AF758D" w:rsidRDefault="00125C43" w:rsidP="00125C43">
      <w:pPr>
        <w:ind w:firstLine="420"/>
      </w:pPr>
      <w:r w:rsidRPr="00DF5744">
        <w:rPr>
          <w:rFonts w:hint="eastAsia"/>
          <w:szCs w:val="24"/>
        </w:rPr>
        <w:t>进货单信息表的设计如表</w:t>
      </w:r>
      <w:r>
        <w:rPr>
          <w:rFonts w:hint="eastAsia"/>
          <w:szCs w:val="24"/>
        </w:rPr>
        <w:t>5.10</w:t>
      </w:r>
      <w:r w:rsidRPr="00DF5744">
        <w:rPr>
          <w:rFonts w:hint="eastAsia"/>
          <w:szCs w:val="24"/>
        </w:rPr>
        <w:t>所示。</w:t>
      </w:r>
      <w:r w:rsidRPr="00DF5744">
        <w:rPr>
          <w:szCs w:val="24"/>
        </w:rPr>
        <w:t>进货单</w:t>
      </w:r>
      <w:r>
        <w:rPr>
          <w:szCs w:val="24"/>
        </w:rPr>
        <w:t>明细信息</w:t>
      </w:r>
      <w:proofErr w:type="gramStart"/>
      <w:r w:rsidRPr="00DF5744">
        <w:rPr>
          <w:szCs w:val="24"/>
        </w:rPr>
        <w:t>表负责</w:t>
      </w:r>
      <w:proofErr w:type="gramEnd"/>
      <w:r w:rsidRPr="00DF5744">
        <w:rPr>
          <w:szCs w:val="24"/>
        </w:rPr>
        <w:t>记录所有的</w:t>
      </w:r>
      <w:r>
        <w:rPr>
          <w:szCs w:val="24"/>
        </w:rPr>
        <w:t>进货单中具体信息</w:t>
      </w:r>
      <w:r>
        <w:rPr>
          <w:rFonts w:hint="eastAsia"/>
          <w:szCs w:val="24"/>
        </w:rPr>
        <w:t>，</w:t>
      </w:r>
      <w:r>
        <w:rPr>
          <w:szCs w:val="24"/>
        </w:rPr>
        <w:t>即记录将进货单展开后的具体进货信息</w:t>
      </w:r>
      <w:r>
        <w:rPr>
          <w:rFonts w:hint="eastAsia"/>
          <w:szCs w:val="24"/>
        </w:rPr>
        <w:t>。</w:t>
      </w:r>
    </w:p>
    <w:p w:rsidR="00125C43" w:rsidRPr="0089350E" w:rsidRDefault="00125C43" w:rsidP="00125C43">
      <w:pPr>
        <w:jc w:val="center"/>
        <w:rPr>
          <w:szCs w:val="24"/>
        </w:rPr>
      </w:pPr>
      <w:r w:rsidRPr="0089350E">
        <w:rPr>
          <w:rFonts w:hint="eastAsia"/>
          <w:b/>
          <w:szCs w:val="24"/>
        </w:rPr>
        <w:t>表</w:t>
      </w:r>
      <w:r>
        <w:rPr>
          <w:rFonts w:hint="eastAsia"/>
          <w:b/>
          <w:szCs w:val="24"/>
        </w:rPr>
        <w:t>5.11</w:t>
      </w:r>
      <w:r w:rsidRPr="0089350E">
        <w:rPr>
          <w:b/>
          <w:szCs w:val="24"/>
        </w:rPr>
        <w:t xml:space="preserve">    </w:t>
      </w:r>
      <w:r>
        <w:rPr>
          <w:rFonts w:hint="eastAsia"/>
          <w:b/>
          <w:szCs w:val="24"/>
        </w:rPr>
        <w:t>付款单</w:t>
      </w:r>
      <w:r w:rsidRPr="0089350E">
        <w:rPr>
          <w:b/>
          <w:szCs w:val="24"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122"/>
        <w:gridCol w:w="2551"/>
        <w:gridCol w:w="1418"/>
        <w:gridCol w:w="1275"/>
        <w:gridCol w:w="1309"/>
      </w:tblGrid>
      <w:tr w:rsidR="00125C43" w:rsidRPr="00FD21B4" w:rsidTr="00E97B51">
        <w:trPr>
          <w:trHeight w:val="270"/>
          <w:jc w:val="center"/>
        </w:trPr>
        <w:tc>
          <w:tcPr>
            <w:tcW w:w="2122" w:type="dxa"/>
            <w:shd w:val="clear" w:color="auto" w:fill="BFBFBF" w:themeFill="background1" w:themeFillShade="BF"/>
            <w:vAlign w:val="center"/>
          </w:tcPr>
          <w:p w:rsidR="00125C43" w:rsidRPr="00FD21B4" w:rsidRDefault="00125C43" w:rsidP="00E97B5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551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125C43" w:rsidRPr="00FD21B4" w:rsidRDefault="00125C43" w:rsidP="00E97B51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付款票据编号</w:t>
            </w:r>
          </w:p>
        </w:tc>
        <w:tc>
          <w:tcPr>
            <w:tcW w:w="2551" w:type="dxa"/>
            <w:hideMark/>
          </w:tcPr>
          <w:p w:rsidR="00125C43" w:rsidRPr="00125C43" w:rsidRDefault="00125C43" w:rsidP="00E97B51">
            <w:pPr>
              <w:widowControl/>
              <w:jc w:val="left"/>
            </w:pPr>
            <w:proofErr w:type="spellStart"/>
            <w:r w:rsidRPr="00125C43">
              <w:t>payment_ID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proofErr w:type="spellStart"/>
            <w:r w:rsidRPr="00125C43">
              <w:t>int</w:t>
            </w:r>
            <w:proofErr w:type="spellEnd"/>
            <w:r w:rsidRPr="00125C43">
              <w:t>(11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>PRI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相关联的票据标识</w:t>
            </w:r>
          </w:p>
        </w:tc>
        <w:tc>
          <w:tcPr>
            <w:tcW w:w="2551" w:type="dxa"/>
            <w:hideMark/>
          </w:tcPr>
          <w:p w:rsidR="00125C43" w:rsidRPr="00125C43" w:rsidRDefault="00125C43" w:rsidP="00E97B51">
            <w:proofErr w:type="spellStart"/>
            <w:r w:rsidRPr="00125C43">
              <w:t>payment_Sign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proofErr w:type="spellStart"/>
            <w:r w:rsidRPr="00125C43">
              <w:t>bigint</w:t>
            </w:r>
            <w:proofErr w:type="spellEnd"/>
            <w:r w:rsidRPr="00125C43">
              <w:t>(20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pPr>
              <w:tabs>
                <w:tab w:val="center" w:pos="1080"/>
              </w:tabs>
            </w:pPr>
            <w:r w:rsidRPr="00D0153C">
              <w:rPr>
                <w:rFonts w:hAnsi="宋体" w:cs="宋体"/>
              </w:rPr>
              <w:t>金额</w:t>
            </w:r>
          </w:p>
        </w:tc>
        <w:tc>
          <w:tcPr>
            <w:tcW w:w="2551" w:type="dxa"/>
            <w:hideMark/>
          </w:tcPr>
          <w:p w:rsidR="00125C43" w:rsidRPr="00125C43" w:rsidRDefault="00125C43" w:rsidP="00E97B51">
            <w:proofErr w:type="spellStart"/>
            <w:r w:rsidRPr="00125C43">
              <w:t>payment_JinE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r w:rsidRPr="00125C43">
              <w:t>float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供应</w:t>
            </w:r>
            <w:proofErr w:type="gramStart"/>
            <w:r w:rsidRPr="00D0153C">
              <w:rPr>
                <w:rFonts w:hAnsi="宋体" w:cs="宋体"/>
              </w:rPr>
              <w:t>商名字</w:t>
            </w:r>
            <w:proofErr w:type="gramEnd"/>
          </w:p>
        </w:tc>
        <w:tc>
          <w:tcPr>
            <w:tcW w:w="2551" w:type="dxa"/>
            <w:hideMark/>
          </w:tcPr>
          <w:p w:rsidR="00125C43" w:rsidRPr="00125C43" w:rsidRDefault="00125C43" w:rsidP="00E97B51">
            <w:proofErr w:type="spellStart"/>
            <w:r w:rsidRPr="00125C43">
              <w:t>sup_Name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开票据的用户名</w:t>
            </w:r>
          </w:p>
        </w:tc>
        <w:tc>
          <w:tcPr>
            <w:tcW w:w="2551" w:type="dxa"/>
            <w:hideMark/>
          </w:tcPr>
          <w:p w:rsidR="00125C43" w:rsidRPr="00125C43" w:rsidRDefault="00125C43" w:rsidP="00E97B51">
            <w:proofErr w:type="spellStart"/>
            <w:r w:rsidRPr="00125C43">
              <w:t>payment_Ticketuser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FD21B4" w:rsidRDefault="00125C43" w:rsidP="00E97B51">
            <w:r w:rsidRPr="00D0153C">
              <w:rPr>
                <w:rFonts w:hAnsi="宋体" w:cs="宋体"/>
              </w:rPr>
              <w:t>现金管理员名字</w:t>
            </w:r>
          </w:p>
        </w:tc>
        <w:tc>
          <w:tcPr>
            <w:tcW w:w="2551" w:type="dxa"/>
            <w:hideMark/>
          </w:tcPr>
          <w:p w:rsidR="00125C43" w:rsidRPr="00125C43" w:rsidRDefault="00125C43" w:rsidP="00E97B51">
            <w:proofErr w:type="spellStart"/>
            <w:r w:rsidRPr="00125C43">
              <w:t>payment_Crashguanliyuan</w:t>
            </w:r>
            <w:proofErr w:type="spellEnd"/>
          </w:p>
        </w:tc>
        <w:tc>
          <w:tcPr>
            <w:tcW w:w="1418" w:type="dxa"/>
            <w:hideMark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  <w:hideMark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  <w:hideMark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lastRenderedPageBreak/>
              <w:t>开票据日期</w:t>
            </w:r>
          </w:p>
        </w:tc>
        <w:tc>
          <w:tcPr>
            <w:tcW w:w="2551" w:type="dxa"/>
          </w:tcPr>
          <w:p w:rsidR="00125C43" w:rsidRPr="00125C43" w:rsidRDefault="00125C43" w:rsidP="00E97B51">
            <w:proofErr w:type="spellStart"/>
            <w:r w:rsidRPr="00125C43">
              <w:t>payment_TicketD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付款日期</w:t>
            </w:r>
          </w:p>
        </w:tc>
        <w:tc>
          <w:tcPr>
            <w:tcW w:w="2551" w:type="dxa"/>
          </w:tcPr>
          <w:p w:rsidR="00125C43" w:rsidRPr="00125C43" w:rsidRDefault="00125C43" w:rsidP="00E97B51">
            <w:proofErr w:type="spellStart"/>
            <w:r w:rsidRPr="00125C43">
              <w:t>payment_PayD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NO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完成状态</w:t>
            </w:r>
          </w:p>
        </w:tc>
        <w:tc>
          <w:tcPr>
            <w:tcW w:w="2551" w:type="dxa"/>
          </w:tcPr>
          <w:p w:rsidR="00125C43" w:rsidRPr="00125C43" w:rsidRDefault="00125C43" w:rsidP="00E97B51">
            <w:proofErr w:type="spellStart"/>
            <w:r w:rsidRPr="00125C43">
              <w:t>payment_FinishSta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  <w:tr w:rsidR="00125C43" w:rsidRPr="00FD21B4" w:rsidTr="00E97B51">
        <w:trPr>
          <w:trHeight w:val="270"/>
          <w:jc w:val="center"/>
        </w:trPr>
        <w:tc>
          <w:tcPr>
            <w:tcW w:w="2122" w:type="dxa"/>
          </w:tcPr>
          <w:p w:rsidR="00125C43" w:rsidRPr="00D0153C" w:rsidRDefault="00125C43" w:rsidP="00E97B51">
            <w:pPr>
              <w:rPr>
                <w:rFonts w:cs="宋体"/>
              </w:rPr>
            </w:pPr>
            <w:r w:rsidRPr="00D0153C">
              <w:rPr>
                <w:rFonts w:hAnsi="宋体" w:cs="宋体"/>
              </w:rPr>
              <w:t>备注</w:t>
            </w:r>
          </w:p>
        </w:tc>
        <w:tc>
          <w:tcPr>
            <w:tcW w:w="2551" w:type="dxa"/>
          </w:tcPr>
          <w:p w:rsidR="00125C43" w:rsidRPr="00125C43" w:rsidRDefault="00125C43" w:rsidP="00E97B51">
            <w:proofErr w:type="spellStart"/>
            <w:r w:rsidRPr="00125C43">
              <w:t>payment_Note</w:t>
            </w:r>
            <w:proofErr w:type="spellEnd"/>
          </w:p>
        </w:tc>
        <w:tc>
          <w:tcPr>
            <w:tcW w:w="1418" w:type="dxa"/>
          </w:tcPr>
          <w:p w:rsidR="00125C43" w:rsidRPr="00125C43" w:rsidRDefault="00125C43" w:rsidP="00E97B51">
            <w:proofErr w:type="spellStart"/>
            <w:r w:rsidRPr="00125C43">
              <w:t>varchar</w:t>
            </w:r>
            <w:proofErr w:type="spellEnd"/>
            <w:r w:rsidRPr="00125C43">
              <w:t>(255)</w:t>
            </w:r>
          </w:p>
        </w:tc>
        <w:tc>
          <w:tcPr>
            <w:tcW w:w="1275" w:type="dxa"/>
          </w:tcPr>
          <w:p w:rsidR="00125C43" w:rsidRPr="00125C43" w:rsidRDefault="00125C43" w:rsidP="00E97B51">
            <w:r w:rsidRPr="00125C43">
              <w:t>YES</w:t>
            </w:r>
          </w:p>
        </w:tc>
        <w:tc>
          <w:tcPr>
            <w:tcW w:w="1309" w:type="dxa"/>
          </w:tcPr>
          <w:p w:rsidR="00125C43" w:rsidRPr="00125C43" w:rsidRDefault="00125C43" w:rsidP="00E97B51">
            <w:r w:rsidRPr="00125C43">
              <w:t xml:space="preserve">　</w:t>
            </w:r>
          </w:p>
        </w:tc>
      </w:tr>
    </w:tbl>
    <w:p w:rsidR="00125C43" w:rsidRPr="00AF758D" w:rsidRDefault="00125C43" w:rsidP="00125C43">
      <w:r>
        <w:rPr>
          <w:rFonts w:hint="eastAsia"/>
        </w:rPr>
        <w:t xml:space="preserve">  </w:t>
      </w:r>
      <w:r>
        <w:rPr>
          <w:rFonts w:hint="eastAsia"/>
          <w:szCs w:val="24"/>
        </w:rPr>
        <w:t>付款</w:t>
      </w:r>
      <w:r w:rsidRPr="00DF5744">
        <w:rPr>
          <w:rFonts w:hint="eastAsia"/>
          <w:szCs w:val="24"/>
        </w:rPr>
        <w:t>单信息表的设计如表</w:t>
      </w:r>
      <w:r>
        <w:rPr>
          <w:rFonts w:hint="eastAsia"/>
          <w:szCs w:val="24"/>
        </w:rPr>
        <w:t>5.11</w:t>
      </w:r>
      <w:r w:rsidRPr="00DF5744">
        <w:rPr>
          <w:rFonts w:hint="eastAsia"/>
          <w:szCs w:val="24"/>
        </w:rPr>
        <w:t>所示</w:t>
      </w:r>
      <w:r>
        <w:rPr>
          <w:rFonts w:hint="eastAsia"/>
          <w:szCs w:val="24"/>
        </w:rPr>
        <w:t>。付款</w:t>
      </w:r>
      <w:proofErr w:type="gramStart"/>
      <w:r>
        <w:rPr>
          <w:rFonts w:hint="eastAsia"/>
          <w:szCs w:val="24"/>
        </w:rPr>
        <w:t>单负责</w:t>
      </w:r>
      <w:proofErr w:type="gramEnd"/>
      <w:r>
        <w:rPr>
          <w:rFonts w:hint="eastAsia"/>
          <w:szCs w:val="24"/>
        </w:rPr>
        <w:t>记录，审核通过并已完成付款的进货记录，以区分已付款进货单和未付款进货单。</w:t>
      </w:r>
    </w:p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5.12   </w:t>
      </w:r>
      <w:r>
        <w:rPr>
          <w:rFonts w:hint="eastAsia"/>
          <w:b/>
        </w:rPr>
        <w:t>库存盘点</w:t>
      </w:r>
      <w:r>
        <w:rPr>
          <w:b/>
        </w:rPr>
        <w:t>信息表</w:t>
      </w:r>
    </w:p>
    <w:p w:rsidR="00A7129E" w:rsidRDefault="00A7129E" w:rsidP="00A7129E"/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单据</w:t>
            </w:r>
            <w:r>
              <w:t>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v</w:t>
            </w:r>
            <w:r>
              <w:t>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盘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填写用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盘点仓库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ehouse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盘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填写日期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v</w:t>
            </w:r>
            <w:r>
              <w:t>_</w:t>
            </w:r>
            <w:r>
              <w:rPr>
                <w:rFonts w:hint="eastAsia"/>
              </w:rPr>
              <w:t>D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完成状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v</w:t>
            </w:r>
            <w:r>
              <w:t>_</w:t>
            </w:r>
            <w:r>
              <w:rPr>
                <w:rFonts w:hint="eastAsia"/>
              </w:rPr>
              <w:t>St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备注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</w:t>
            </w:r>
            <w:r>
              <w:t>nv_Remarks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Test(500)</w:t>
            </w:r>
          </w:p>
        </w:tc>
        <w:tc>
          <w:tcPr>
            <w:tcW w:w="1276" w:type="dxa"/>
          </w:tcPr>
          <w:p w:rsidR="00A7129E" w:rsidRDefault="00A7129E" w:rsidP="00E97B51">
            <w:r>
              <w:t>YES</w:t>
            </w:r>
          </w:p>
        </w:tc>
        <w:tc>
          <w:tcPr>
            <w:tcW w:w="1355" w:type="dxa"/>
          </w:tcPr>
          <w:p w:rsidR="00A7129E" w:rsidRDefault="00A7129E" w:rsidP="00E97B51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5.13   </w:t>
      </w:r>
      <w:r>
        <w:rPr>
          <w:rFonts w:hint="eastAsia"/>
          <w:b/>
        </w:rPr>
        <w:t>库存盘点明细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明细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vDetail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v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盘点数量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vDetail_Quantity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</w:tbl>
    <w:p w:rsidR="00A7129E" w:rsidRDefault="00A7129E" w:rsidP="00A7129E">
      <w:pPr>
        <w:rPr>
          <w:b/>
        </w:rPr>
      </w:pPr>
    </w:p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lastRenderedPageBreak/>
        <w:t>表</w:t>
      </w:r>
      <w:r>
        <w:rPr>
          <w:rFonts w:hint="eastAsia"/>
          <w:b/>
        </w:rPr>
        <w:t xml:space="preserve">5.14  </w:t>
      </w:r>
      <w:r>
        <w:rPr>
          <w:rFonts w:hint="eastAsia"/>
          <w:b/>
        </w:rPr>
        <w:t>库存商品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仓库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ehouse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进货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alinf_Purpric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数量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ommodity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金额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ommodity_Perio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总价值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ommodity_Totl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有效期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ommodity_Valperio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5.15   </w:t>
      </w:r>
      <w:r>
        <w:rPr>
          <w:rFonts w:hint="eastAsia"/>
          <w:b/>
        </w:rPr>
        <w:t>库存单据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关联标识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Identifi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填写用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Fill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检查用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Check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调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入仓库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Action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仓库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ehouse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填写日期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Filld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检查日期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Checkd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完成状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St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备注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Remarks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Test(500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5.16   </w:t>
      </w:r>
      <w:r>
        <w:rPr>
          <w:rFonts w:hint="eastAsia"/>
          <w:b/>
        </w:rPr>
        <w:t>库存单据明细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明细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333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单据编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_I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lastRenderedPageBreak/>
              <w:t>进货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Purpric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数量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金额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Amount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有效期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Valperiod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Date</w:t>
            </w:r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总价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billdetail_Totl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>Float(11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</w:tbl>
    <w:p w:rsidR="00A7129E" w:rsidRDefault="00A7129E" w:rsidP="00A7129E"/>
    <w:p w:rsidR="00A7129E" w:rsidRDefault="00A7129E" w:rsidP="00A7129E">
      <w:pPr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 xml:space="preserve">5.17  </w:t>
      </w:r>
      <w:r>
        <w:rPr>
          <w:rFonts w:hint="eastAsia"/>
          <w:b/>
        </w:rPr>
        <w:t>库存警告信息</w:t>
      </w:r>
      <w:r>
        <w:rPr>
          <w:b/>
        </w:rPr>
        <w:t>表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09"/>
        <w:gridCol w:w="2355"/>
        <w:gridCol w:w="1701"/>
        <w:gridCol w:w="1276"/>
        <w:gridCol w:w="1355"/>
      </w:tblGrid>
      <w:tr w:rsidR="00A7129E" w:rsidTr="00E97B51">
        <w:trPr>
          <w:trHeight w:val="270"/>
        </w:trPr>
        <w:tc>
          <w:tcPr>
            <w:tcW w:w="1609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类型</w:t>
            </w:r>
            <w:r>
              <w:rPr>
                <w:b/>
              </w:rPr>
              <w:t>(</w:t>
            </w:r>
            <w:r>
              <w:rPr>
                <w:b/>
              </w:rPr>
              <w:t>长度</w:t>
            </w:r>
            <w:r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:rsidR="00A7129E" w:rsidRDefault="00A7129E" w:rsidP="00E97B51">
            <w:pPr>
              <w:rPr>
                <w:b/>
              </w:rPr>
            </w:pPr>
            <w:r>
              <w:rPr>
                <w:b/>
              </w:rPr>
              <w:t>主键</w:t>
            </w:r>
            <w:r>
              <w:rPr>
                <w:b/>
              </w:rPr>
              <w:t>/</w:t>
            </w:r>
            <w:proofErr w:type="gramStart"/>
            <w:r>
              <w:rPr>
                <w:b/>
              </w:rPr>
              <w:t>外键</w:t>
            </w:r>
            <w:proofErr w:type="gramEnd"/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商品条形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f_Barcod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bigint</w:t>
            </w:r>
            <w:proofErr w:type="spellEnd"/>
            <w:r>
              <w:t>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>PRI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商品名称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inf_Nam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r>
              <w:rPr>
                <w:rFonts w:hint="eastAsia"/>
              </w:rPr>
              <w:t xml:space="preserve">VARCHAR(45) 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库存最大数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ning_Max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库存</w:t>
            </w:r>
            <w:proofErr w:type="gramStart"/>
            <w:r>
              <w:rPr>
                <w:rFonts w:hint="eastAsia"/>
              </w:rPr>
              <w:t>最</w:t>
            </w:r>
            <w:proofErr w:type="gramEnd"/>
            <w:r>
              <w:rPr>
                <w:rFonts w:hint="eastAsia"/>
              </w:rPr>
              <w:t>小数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ning_Min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库存数量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commodity_Number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>
            <w:r>
              <w:t xml:space="preserve">　</w:t>
            </w:r>
          </w:p>
        </w:tc>
      </w:tr>
      <w:tr w:rsidR="00A7129E" w:rsidTr="00E97B51">
        <w:trPr>
          <w:trHeight w:val="270"/>
        </w:trPr>
        <w:tc>
          <w:tcPr>
            <w:tcW w:w="1609" w:type="dxa"/>
          </w:tcPr>
          <w:p w:rsidR="00A7129E" w:rsidRDefault="00A7129E" w:rsidP="00E97B51">
            <w:r>
              <w:rPr>
                <w:rFonts w:hint="eastAsia"/>
              </w:rPr>
              <w:t>库存状态</w:t>
            </w:r>
          </w:p>
        </w:tc>
        <w:tc>
          <w:tcPr>
            <w:tcW w:w="2355" w:type="dxa"/>
          </w:tcPr>
          <w:p w:rsidR="00A7129E" w:rsidRDefault="00A7129E" w:rsidP="00E97B51">
            <w:proofErr w:type="spellStart"/>
            <w:r>
              <w:t>warning_State</w:t>
            </w:r>
            <w:proofErr w:type="spellEnd"/>
          </w:p>
        </w:tc>
        <w:tc>
          <w:tcPr>
            <w:tcW w:w="1701" w:type="dxa"/>
          </w:tcPr>
          <w:p w:rsidR="00A7129E" w:rsidRDefault="00A7129E" w:rsidP="00E97B51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>(</w:t>
            </w:r>
            <w:r>
              <w:rPr>
                <w:rFonts w:hint="eastAsia"/>
              </w:rPr>
              <w:t>11</w:t>
            </w:r>
            <w:r>
              <w:t>)</w:t>
            </w:r>
          </w:p>
        </w:tc>
        <w:tc>
          <w:tcPr>
            <w:tcW w:w="1276" w:type="dxa"/>
          </w:tcPr>
          <w:p w:rsidR="00A7129E" w:rsidRDefault="00A7129E" w:rsidP="00E97B51">
            <w:r>
              <w:t>NO</w:t>
            </w:r>
          </w:p>
        </w:tc>
        <w:tc>
          <w:tcPr>
            <w:tcW w:w="1355" w:type="dxa"/>
          </w:tcPr>
          <w:p w:rsidR="00A7129E" w:rsidRDefault="00A7129E" w:rsidP="00E97B51"/>
        </w:tc>
      </w:tr>
    </w:tbl>
    <w:p w:rsidR="00C45EA1" w:rsidRDefault="00C45EA1" w:rsidP="00C45EA1">
      <w:bookmarkStart w:id="32" w:name="_Toc451156253"/>
    </w:p>
    <w:p w:rsidR="00C45EA1" w:rsidRDefault="00C45EA1" w:rsidP="00C45EA1"/>
    <w:p w:rsidR="00C45EA1" w:rsidRDefault="00C45EA1" w:rsidP="00C45EA1"/>
    <w:p w:rsidR="00C45EA1" w:rsidRDefault="00C45EA1" w:rsidP="00C45EA1">
      <w:pPr>
        <w:jc w:val="center"/>
      </w:pPr>
      <w:r w:rsidRPr="00975C8E">
        <w:rPr>
          <w:rFonts w:hint="eastAsia"/>
          <w:b/>
        </w:rPr>
        <w:t>表</w:t>
      </w:r>
      <w:r>
        <w:rPr>
          <w:rFonts w:hint="eastAsia"/>
          <w:b/>
        </w:rPr>
        <w:t>5</w:t>
      </w:r>
      <w:r>
        <w:rPr>
          <w:rFonts w:hint="eastAsia"/>
          <w:b/>
        </w:rPr>
        <w:t>.n</w:t>
      </w:r>
      <w:r w:rsidRPr="00975C8E">
        <w:rPr>
          <w:rFonts w:hint="eastAsia"/>
          <w:b/>
        </w:rPr>
        <w:t xml:space="preserve">    </w:t>
      </w:r>
      <w:r>
        <w:rPr>
          <w:rFonts w:hint="eastAsia"/>
          <w:b/>
        </w:rPr>
        <w:t>前台</w:t>
      </w:r>
      <w:r>
        <w:rPr>
          <w:b/>
        </w:rPr>
        <w:t>销售</w:t>
      </w:r>
      <w:r w:rsidRPr="00975C8E">
        <w:rPr>
          <w:rFonts w:hint="eastAsia"/>
          <w:b/>
        </w:rPr>
        <w:t>信息表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657"/>
        <w:gridCol w:w="1809"/>
        <w:gridCol w:w="1779"/>
        <w:gridCol w:w="940"/>
        <w:gridCol w:w="748"/>
      </w:tblGrid>
      <w:tr w:rsidR="00C45EA1" w:rsidRPr="00CF3867" w:rsidTr="00127F63">
        <w:trPr>
          <w:trHeight w:val="270"/>
        </w:trPr>
        <w:tc>
          <w:tcPr>
            <w:tcW w:w="1384" w:type="dxa"/>
            <w:shd w:val="clear" w:color="auto" w:fill="BFBFBF" w:themeFill="background1" w:themeFillShade="BF"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  <w:tc>
          <w:tcPr>
            <w:tcW w:w="1657" w:type="dxa"/>
            <w:shd w:val="clear" w:color="auto" w:fill="BFBFBF" w:themeFill="background1" w:themeFillShade="BF"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变量</w:t>
            </w:r>
          </w:p>
        </w:tc>
        <w:tc>
          <w:tcPr>
            <w:tcW w:w="1809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类型</w:t>
            </w:r>
            <w:r w:rsidRPr="006D51D9">
              <w:rPr>
                <w:b/>
              </w:rPr>
              <w:t>(</w:t>
            </w:r>
            <w:r w:rsidRPr="006D51D9">
              <w:rPr>
                <w:b/>
              </w:rPr>
              <w:t>长度</w:t>
            </w:r>
            <w:r w:rsidRPr="006D51D9">
              <w:rPr>
                <w:b/>
              </w:rPr>
              <w:t>)</w:t>
            </w:r>
          </w:p>
        </w:tc>
        <w:tc>
          <w:tcPr>
            <w:tcW w:w="1779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允许为空</w:t>
            </w:r>
          </w:p>
        </w:tc>
        <w:tc>
          <w:tcPr>
            <w:tcW w:w="940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主键</w:t>
            </w:r>
            <w:r w:rsidRPr="006D51D9">
              <w:rPr>
                <w:b/>
              </w:rPr>
              <w:t>/</w:t>
            </w:r>
            <w:proofErr w:type="gramStart"/>
            <w:r w:rsidRPr="006D51D9">
              <w:rPr>
                <w:b/>
              </w:rPr>
              <w:t>外键</w:t>
            </w:r>
            <w:proofErr w:type="gramEnd"/>
          </w:p>
        </w:tc>
        <w:tc>
          <w:tcPr>
            <w:tcW w:w="748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单据</w:t>
            </w:r>
            <w:r>
              <w:t>编号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ID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bigint</w:t>
            </w:r>
            <w:proofErr w:type="spellEnd"/>
            <w:r w:rsidRPr="00CF3867">
              <w:t>(20)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>PRI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客户姓名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cl_Name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varchar</w:t>
            </w:r>
            <w:proofErr w:type="spellEnd"/>
            <w:r w:rsidRPr="00CF3867">
              <w:t>(255)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utf8_general_ci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前台</w:t>
            </w:r>
            <w:r>
              <w:t>销售用户编号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userID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bigint</w:t>
            </w:r>
            <w:proofErr w:type="spellEnd"/>
            <w:r w:rsidRPr="00CF3867">
              <w:t>(11)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柜台名字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Counter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varchar</w:t>
            </w:r>
            <w:proofErr w:type="spellEnd"/>
            <w:r w:rsidRPr="00CF3867">
              <w:t>(255)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utf8_general_ci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送货</w:t>
            </w:r>
            <w:r>
              <w:t>地址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Destination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varchar</w:t>
            </w:r>
            <w:proofErr w:type="spellEnd"/>
            <w:r w:rsidRPr="00CF3867">
              <w:t>(255)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utf8_general_ci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填写</w:t>
            </w:r>
            <w:r>
              <w:t>日期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Filldate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r w:rsidRPr="00CF3867">
              <w:t>date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完成</w:t>
            </w:r>
            <w:r>
              <w:t>日期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Dealdate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r w:rsidRPr="00CF3867">
              <w:t>date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完成</w:t>
            </w:r>
            <w:r>
              <w:t>状态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State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proofErr w:type="spellStart"/>
            <w:r w:rsidRPr="00CF3867">
              <w:t>int</w:t>
            </w:r>
            <w:proofErr w:type="spellEnd"/>
            <w:r w:rsidRPr="00CF3867">
              <w:t>(11)</w:t>
            </w:r>
            <w:bookmarkStart w:id="33" w:name="_GoBack"/>
            <w:bookmarkEnd w:id="33"/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657" w:type="dxa"/>
          </w:tcPr>
          <w:p w:rsidR="00C45EA1" w:rsidRPr="00CF3867" w:rsidRDefault="00C45EA1" w:rsidP="00127F63">
            <w:proofErr w:type="spellStart"/>
            <w:r w:rsidRPr="00CF3867">
              <w:t>sale_Remarks</w:t>
            </w:r>
            <w:proofErr w:type="spellEnd"/>
          </w:p>
        </w:tc>
        <w:tc>
          <w:tcPr>
            <w:tcW w:w="1809" w:type="dxa"/>
            <w:hideMark/>
          </w:tcPr>
          <w:p w:rsidR="00C45EA1" w:rsidRPr="00CF3867" w:rsidRDefault="00C45EA1" w:rsidP="00127F63">
            <w:r w:rsidRPr="00CF3867">
              <w:t>text</w:t>
            </w:r>
          </w:p>
        </w:tc>
        <w:tc>
          <w:tcPr>
            <w:tcW w:w="1779" w:type="dxa"/>
            <w:hideMark/>
          </w:tcPr>
          <w:p w:rsidR="00C45EA1" w:rsidRPr="00CF3867" w:rsidRDefault="00C45EA1" w:rsidP="00127F63">
            <w:r w:rsidRPr="00CF3867">
              <w:t>utf8_general_ci</w:t>
            </w:r>
          </w:p>
        </w:tc>
        <w:tc>
          <w:tcPr>
            <w:tcW w:w="940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748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</w:tbl>
    <w:p w:rsidR="00C45EA1" w:rsidRPr="00CF3867" w:rsidRDefault="00C45EA1" w:rsidP="00C45EA1">
      <w:pPr>
        <w:jc w:val="left"/>
        <w:rPr>
          <w:rFonts w:hint="eastAsia"/>
        </w:rPr>
      </w:pPr>
      <w:r>
        <w:rPr>
          <w:b/>
        </w:rPr>
        <w:tab/>
      </w:r>
      <w:r w:rsidRPr="00CF3867">
        <w:rPr>
          <w:rFonts w:hint="eastAsia"/>
        </w:rPr>
        <w:t>前台</w:t>
      </w:r>
      <w:r w:rsidRPr="00CF3867">
        <w:t>销售信息表</w:t>
      </w:r>
      <w:r>
        <w:rPr>
          <w:rFonts w:hint="eastAsia"/>
        </w:rPr>
        <w:t>描述了</w:t>
      </w:r>
      <w:r>
        <w:t>前台销售用户填入销售单的数据，不包括销售单中的具体</w:t>
      </w:r>
      <w:r>
        <w:rPr>
          <w:rFonts w:hint="eastAsia"/>
        </w:rPr>
        <w:t>书籍</w:t>
      </w:r>
      <w:r>
        <w:t>信息，但是包含了销售单的基本信息，包括编号，日期等信息。</w:t>
      </w:r>
    </w:p>
    <w:p w:rsidR="00C45EA1" w:rsidRDefault="00C45EA1" w:rsidP="00C45EA1">
      <w:pPr>
        <w:jc w:val="center"/>
        <w:rPr>
          <w:rFonts w:hint="eastAsia"/>
        </w:rPr>
      </w:pPr>
      <w:r w:rsidRPr="00975C8E">
        <w:rPr>
          <w:rFonts w:hint="eastAsia"/>
          <w:b/>
        </w:rPr>
        <w:t>表</w:t>
      </w:r>
      <w:r>
        <w:rPr>
          <w:rFonts w:hint="eastAsia"/>
          <w:b/>
        </w:rPr>
        <w:t>5</w:t>
      </w:r>
      <w:r>
        <w:rPr>
          <w:rFonts w:hint="eastAsia"/>
          <w:b/>
        </w:rPr>
        <w:t>.n</w:t>
      </w:r>
      <w:r w:rsidRPr="00975C8E">
        <w:rPr>
          <w:rFonts w:hint="eastAsia"/>
          <w:b/>
        </w:rPr>
        <w:t xml:space="preserve">    </w:t>
      </w:r>
      <w:r>
        <w:rPr>
          <w:rFonts w:hint="eastAsia"/>
          <w:b/>
        </w:rPr>
        <w:t>前台</w:t>
      </w:r>
      <w:r>
        <w:rPr>
          <w:b/>
        </w:rPr>
        <w:t>销售</w:t>
      </w:r>
      <w:r>
        <w:rPr>
          <w:rFonts w:hint="eastAsia"/>
          <w:b/>
        </w:rPr>
        <w:t>明细</w:t>
      </w:r>
      <w:r w:rsidRPr="00975C8E">
        <w:rPr>
          <w:rFonts w:hint="eastAsia"/>
          <w:b/>
        </w:rPr>
        <w:t>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84"/>
        <w:gridCol w:w="2552"/>
        <w:gridCol w:w="1559"/>
        <w:gridCol w:w="992"/>
        <w:gridCol w:w="943"/>
        <w:gridCol w:w="853"/>
      </w:tblGrid>
      <w:tr w:rsidR="00C45EA1" w:rsidRPr="00CF3867" w:rsidTr="00127F63">
        <w:trPr>
          <w:trHeight w:val="270"/>
        </w:trPr>
        <w:tc>
          <w:tcPr>
            <w:tcW w:w="1384" w:type="dxa"/>
            <w:shd w:val="clear" w:color="auto" w:fill="BFBFBF" w:themeFill="background1" w:themeFillShade="BF"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变量</w:t>
            </w:r>
          </w:p>
        </w:tc>
        <w:tc>
          <w:tcPr>
            <w:tcW w:w="1559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类型</w:t>
            </w:r>
            <w:r w:rsidRPr="006D51D9">
              <w:rPr>
                <w:b/>
              </w:rPr>
              <w:t>(</w:t>
            </w:r>
            <w:r w:rsidRPr="006D51D9">
              <w:rPr>
                <w:b/>
              </w:rPr>
              <w:t>长度</w:t>
            </w:r>
            <w:r w:rsidRPr="006D51D9">
              <w:rPr>
                <w:b/>
              </w:rPr>
              <w:t>)</w:t>
            </w:r>
          </w:p>
        </w:tc>
        <w:tc>
          <w:tcPr>
            <w:tcW w:w="992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允许为空</w:t>
            </w:r>
          </w:p>
        </w:tc>
        <w:tc>
          <w:tcPr>
            <w:tcW w:w="943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b/>
              </w:rPr>
              <w:t>主键</w:t>
            </w:r>
            <w:r w:rsidRPr="006D51D9">
              <w:rPr>
                <w:b/>
              </w:rPr>
              <w:t>/</w:t>
            </w:r>
            <w:proofErr w:type="gramStart"/>
            <w:r w:rsidRPr="006D51D9">
              <w:rPr>
                <w:b/>
              </w:rPr>
              <w:t>外键</w:t>
            </w:r>
            <w:proofErr w:type="gramEnd"/>
          </w:p>
        </w:tc>
        <w:tc>
          <w:tcPr>
            <w:tcW w:w="853" w:type="dxa"/>
            <w:shd w:val="clear" w:color="auto" w:fill="BFBFBF" w:themeFill="background1" w:themeFillShade="BF"/>
            <w:hideMark/>
          </w:tcPr>
          <w:p w:rsidR="00C45EA1" w:rsidRPr="006D51D9" w:rsidRDefault="00C45EA1" w:rsidP="00127F63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明细编号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ID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proofErr w:type="spellStart"/>
            <w:r w:rsidRPr="00CF3867">
              <w:t>bigint</w:t>
            </w:r>
            <w:proofErr w:type="spellEnd"/>
            <w:r w:rsidRPr="00CF3867">
              <w:t>(20)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>PRI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单据编号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_ID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proofErr w:type="spellStart"/>
            <w:r w:rsidRPr="00CF3867">
              <w:t>bigint</w:t>
            </w:r>
            <w:proofErr w:type="spellEnd"/>
            <w:r w:rsidRPr="00CF3867">
              <w:t>(20)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pPr>
              <w:rPr>
                <w:rFonts w:hint="eastAsia"/>
              </w:rPr>
            </w:pPr>
            <w:r>
              <w:rPr>
                <w:rFonts w:hint="eastAsia"/>
              </w:rPr>
              <w:t>商品</w:t>
            </w:r>
            <w:r>
              <w:t>条形码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inf_Barcode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proofErr w:type="spellStart"/>
            <w:r w:rsidRPr="00CF3867">
              <w:t>bigint</w:t>
            </w:r>
            <w:proofErr w:type="spellEnd"/>
            <w:r w:rsidRPr="00CF3867">
              <w:t>(20)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销售价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inf_Commodityprice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r w:rsidRPr="00CF3867">
              <w:t>float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折扣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Discount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r w:rsidRPr="00CF3867">
              <w:t>float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实际售价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Price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r w:rsidRPr="00CF3867">
              <w:t>float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数量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Number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proofErr w:type="spellStart"/>
            <w:r w:rsidRPr="00CF3867">
              <w:t>int</w:t>
            </w:r>
            <w:proofErr w:type="spellEnd"/>
            <w:r w:rsidRPr="00CF3867">
              <w:t>(11)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金额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Amount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r w:rsidRPr="00CF3867">
              <w:t>float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  <w:tr w:rsidR="00C45EA1" w:rsidRPr="00CF3867" w:rsidTr="00127F63">
        <w:trPr>
          <w:trHeight w:val="270"/>
        </w:trPr>
        <w:tc>
          <w:tcPr>
            <w:tcW w:w="1384" w:type="dxa"/>
          </w:tcPr>
          <w:p w:rsidR="00C45EA1" w:rsidRPr="00CF3867" w:rsidRDefault="00C45EA1" w:rsidP="00127F63">
            <w:r>
              <w:rPr>
                <w:rFonts w:hint="eastAsia"/>
              </w:rPr>
              <w:t>总价</w:t>
            </w:r>
          </w:p>
        </w:tc>
        <w:tc>
          <w:tcPr>
            <w:tcW w:w="2552" w:type="dxa"/>
          </w:tcPr>
          <w:p w:rsidR="00C45EA1" w:rsidRPr="00CF3867" w:rsidRDefault="00C45EA1" w:rsidP="00127F63">
            <w:proofErr w:type="spellStart"/>
            <w:r w:rsidRPr="00CF3867">
              <w:t>saledetail_Totle</w:t>
            </w:r>
            <w:proofErr w:type="spellEnd"/>
          </w:p>
        </w:tc>
        <w:tc>
          <w:tcPr>
            <w:tcW w:w="1559" w:type="dxa"/>
            <w:hideMark/>
          </w:tcPr>
          <w:p w:rsidR="00C45EA1" w:rsidRPr="00CF3867" w:rsidRDefault="00C45EA1" w:rsidP="00127F63">
            <w:r w:rsidRPr="00CF3867">
              <w:t>float</w:t>
            </w:r>
          </w:p>
        </w:tc>
        <w:tc>
          <w:tcPr>
            <w:tcW w:w="992" w:type="dxa"/>
            <w:hideMark/>
          </w:tcPr>
          <w:p w:rsidR="00C45EA1" w:rsidRPr="00CF3867" w:rsidRDefault="00C45EA1" w:rsidP="00127F63">
            <w:r w:rsidRPr="00CF3867">
              <w:t>(NULL)</w:t>
            </w:r>
          </w:p>
        </w:tc>
        <w:tc>
          <w:tcPr>
            <w:tcW w:w="943" w:type="dxa"/>
            <w:hideMark/>
          </w:tcPr>
          <w:p w:rsidR="00C45EA1" w:rsidRPr="00CF3867" w:rsidRDefault="00C45EA1" w:rsidP="00127F63">
            <w:r w:rsidRPr="00CF3867">
              <w:t>NO</w:t>
            </w:r>
          </w:p>
        </w:tc>
        <w:tc>
          <w:tcPr>
            <w:tcW w:w="853" w:type="dxa"/>
            <w:hideMark/>
          </w:tcPr>
          <w:p w:rsidR="00C45EA1" w:rsidRPr="00CF3867" w:rsidRDefault="00C45EA1" w:rsidP="00127F63">
            <w:r w:rsidRPr="00CF3867">
              <w:t xml:space="preserve">　</w:t>
            </w:r>
          </w:p>
        </w:tc>
      </w:tr>
    </w:tbl>
    <w:p w:rsidR="00C45EA1" w:rsidRDefault="00C45EA1" w:rsidP="00C45EA1">
      <w:pPr>
        <w:rPr>
          <w:rFonts w:hint="eastAsia"/>
        </w:rPr>
      </w:pPr>
      <w:r>
        <w:tab/>
      </w:r>
      <w:r>
        <w:rPr>
          <w:rFonts w:hint="eastAsia"/>
        </w:rPr>
        <w:t>前台</w:t>
      </w:r>
      <w:r>
        <w:t>销售明细表中的每一项数据都是销售单中的一项，包括了商品的基本信息，通过与销售单的一对多的关系形成映射。</w:t>
      </w:r>
    </w:p>
    <w:p w:rsidR="00C45EA1" w:rsidRPr="00C45EA1" w:rsidRDefault="00C45EA1" w:rsidP="00C45EA1">
      <w:pPr>
        <w:rPr>
          <w:rFonts w:hint="eastAsia"/>
        </w:rPr>
      </w:pPr>
    </w:p>
    <w:p w:rsidR="00C45EA1" w:rsidRPr="00C45EA1" w:rsidRDefault="00761A9E" w:rsidP="00C45EA1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错误</w:t>
      </w:r>
      <w:r>
        <w:t>处理</w:t>
      </w:r>
      <w:r>
        <w:rPr>
          <w:rFonts w:hint="eastAsia"/>
        </w:rPr>
        <w:t>页</w:t>
      </w:r>
      <w:bookmarkEnd w:id="32"/>
    </w:p>
    <w:p w:rsidR="00761A9E" w:rsidRDefault="00761A9E" w:rsidP="00761A9E">
      <w:pPr>
        <w:ind w:firstLine="420"/>
      </w:pPr>
      <w:r>
        <w:rPr>
          <w:rFonts w:hint="eastAsia"/>
        </w:rPr>
        <w:t>命名标准</w:t>
      </w:r>
      <w:r>
        <w:t>为</w:t>
      </w:r>
      <w:proofErr w:type="spellStart"/>
      <w:r>
        <w:t>error.jsp</w:t>
      </w:r>
      <w:proofErr w:type="spellEnd"/>
      <w:r>
        <w:rPr>
          <w:rFonts w:hint="eastAsia"/>
        </w:rPr>
        <w:t>该</w:t>
      </w:r>
      <w:r>
        <w:t>页面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获取</w:t>
      </w:r>
      <w:r>
        <w:t>的</w:t>
      </w:r>
      <w:r>
        <w:rPr>
          <w:rFonts w:hint="eastAsia"/>
        </w:rPr>
        <w:t>上一</w:t>
      </w:r>
      <w:r>
        <w:t>请求发生的错误信息，并提供返回到</w:t>
      </w:r>
      <w:r>
        <w:rPr>
          <w:rFonts w:hint="eastAsia"/>
        </w:rPr>
        <w:t>上一</w:t>
      </w:r>
      <w:r>
        <w:t>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4" w:name="_Toc451156254"/>
      <w:r>
        <w:rPr>
          <w:rFonts w:hint="eastAsia"/>
        </w:rPr>
        <w:t>异常处理页</w:t>
      </w:r>
      <w:bookmarkEnd w:id="34"/>
    </w:p>
    <w:p w:rsidR="00761A9E" w:rsidRDefault="00761A9E" w:rsidP="00761A9E">
      <w:pPr>
        <w:ind w:firstLine="420"/>
      </w:pPr>
      <w:r>
        <w:rPr>
          <w:rFonts w:hint="eastAsia"/>
        </w:rPr>
        <w:t>根据</w:t>
      </w:r>
      <w:r>
        <w:t>异常类型的不同分别命名为</w:t>
      </w:r>
      <w:r>
        <w:rPr>
          <w:rFonts w:hint="eastAsia"/>
        </w:rPr>
        <w:t>404.jsp</w:t>
      </w:r>
      <w:r>
        <w:rPr>
          <w:rFonts w:hint="eastAsia"/>
        </w:rPr>
        <w:t>，</w:t>
      </w:r>
      <w:r>
        <w:rPr>
          <w:rFonts w:hint="eastAsia"/>
        </w:rPr>
        <w:t>500.jsp</w:t>
      </w:r>
      <w:r>
        <w:rPr>
          <w:rFonts w:hint="eastAsia"/>
        </w:rPr>
        <w:t>。该页面</w:t>
      </w:r>
      <w:r>
        <w:t>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捕获</w:t>
      </w:r>
      <w:r>
        <w:t>的异常信息，并提供返回超链接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5" w:name="_Toc451156255"/>
      <w:r>
        <w:rPr>
          <w:rFonts w:hint="eastAsia"/>
        </w:rPr>
        <w:t>图片</w:t>
      </w:r>
      <w:r>
        <w:t>文件夹</w:t>
      </w:r>
      <w:bookmarkEnd w:id="35"/>
    </w:p>
    <w:p w:rsidR="00761A9E" w:rsidRPr="00761A9E" w:rsidRDefault="00761A9E" w:rsidP="00761A9E">
      <w:pPr>
        <w:ind w:firstLine="420"/>
      </w:pPr>
      <w:r>
        <w:rPr>
          <w:rFonts w:hint="eastAsia"/>
        </w:rPr>
        <w:t>所有系统</w:t>
      </w:r>
      <w:r>
        <w:t>页面需要使用的图片都放入</w:t>
      </w:r>
      <w:r>
        <w:rPr>
          <w:rFonts w:hint="eastAsia"/>
        </w:rPr>
        <w:t>/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文件夹中，</w:t>
      </w:r>
      <w:r>
        <w:t>图片的命名</w:t>
      </w:r>
      <w:r>
        <w:rPr>
          <w:rFonts w:hint="eastAsia"/>
        </w:rPr>
        <w:t>方式</w:t>
      </w:r>
      <w:r>
        <w:t>为</w:t>
      </w:r>
      <w:r>
        <w:t>“</w:t>
      </w:r>
      <w:r>
        <w:rPr>
          <w:rFonts w:hint="eastAsia"/>
        </w:rPr>
        <w:t>引</w:t>
      </w:r>
      <w:r>
        <w:rPr>
          <w:rFonts w:hint="eastAsia"/>
        </w:rPr>
        <w:lastRenderedPageBreak/>
        <w:t>用</w:t>
      </w:r>
      <w:r>
        <w:t>文件名</w:t>
      </w:r>
      <w:r>
        <w:rPr>
          <w:rFonts w:hint="eastAsia"/>
        </w:rPr>
        <w:t>_</w:t>
      </w:r>
      <w:r>
        <w:rPr>
          <w:rFonts w:hint="eastAsia"/>
        </w:rPr>
        <w:t>序号</w:t>
      </w:r>
      <w:r>
        <w:rPr>
          <w:rFonts w:hint="eastAsia"/>
        </w:rPr>
        <w:t>.</w:t>
      </w:r>
      <w:r>
        <w:rPr>
          <w:rFonts w:hint="eastAsia"/>
        </w:rPr>
        <w:t>扩展名</w:t>
      </w:r>
      <w:r>
        <w:t>”</w:t>
      </w:r>
      <w:r>
        <w:rPr>
          <w:rFonts w:hint="eastAsia"/>
        </w:rPr>
        <w:t>。</w:t>
      </w:r>
    </w:p>
    <w:sectPr w:rsidR="00761A9E" w:rsidRPr="00761A9E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3AF1" w:rsidRDefault="00B23AF1" w:rsidP="00D6044C">
      <w:r>
        <w:separator/>
      </w:r>
    </w:p>
  </w:endnote>
  <w:endnote w:type="continuationSeparator" w:id="0">
    <w:p w:rsidR="00B23AF1" w:rsidRDefault="00B23AF1" w:rsidP="00D60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F Song">
    <w:altName w:val="宋体"/>
    <w:charset w:val="86"/>
    <w:family w:val="auto"/>
    <w:pitch w:val="default"/>
    <w:sig w:usb0="00000000" w:usb1="0000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3AF1" w:rsidRDefault="00B23AF1" w:rsidP="00D6044C">
      <w:r>
        <w:separator/>
      </w:r>
    </w:p>
  </w:footnote>
  <w:footnote w:type="continuationSeparator" w:id="0">
    <w:p w:rsidR="00B23AF1" w:rsidRDefault="00B23AF1" w:rsidP="00D604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B51" w:rsidRDefault="00E97B51">
    <w:pPr>
      <w:pStyle w:val="a3"/>
    </w:pPr>
    <w:r>
      <w:rPr>
        <w:rFonts w:hint="eastAsia"/>
      </w:rPr>
      <w:t>进销存</w:t>
    </w:r>
    <w:r>
      <w:t>管理</w:t>
    </w:r>
    <w:r>
      <w:rPr>
        <w:rFonts w:hint="eastAsia"/>
      </w:rPr>
      <w:t>系统</w:t>
    </w:r>
    <w:r>
      <w:rPr>
        <w:rFonts w:hint="eastAsia"/>
      </w:rPr>
      <w:t xml:space="preserve"> </w:t>
    </w:r>
    <w:r>
      <w:t xml:space="preserve">                                                                     </w:t>
    </w:r>
    <w:r>
      <w:rPr>
        <w:rFonts w:hint="eastAsia"/>
      </w:rPr>
      <w:t>E</w:t>
    </w:r>
    <w:r>
      <w:t>lite</w:t>
    </w:r>
    <w:r>
      <w:t>小组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3D4E13"/>
    <w:multiLevelType w:val="hybridMultilevel"/>
    <w:tmpl w:val="CC16DF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E1342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C454B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50C67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FE23E5"/>
    <w:multiLevelType w:val="hybridMultilevel"/>
    <w:tmpl w:val="1C682352"/>
    <w:lvl w:ilvl="0" w:tplc="A658221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EB6757"/>
    <w:multiLevelType w:val="hybridMultilevel"/>
    <w:tmpl w:val="7D06B39A"/>
    <w:lvl w:ilvl="0" w:tplc="26865AE6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E72508"/>
    <w:multiLevelType w:val="hybridMultilevel"/>
    <w:tmpl w:val="967203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4D007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7CD2AF5"/>
    <w:multiLevelType w:val="hybridMultilevel"/>
    <w:tmpl w:val="87621E6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8E1F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FDF3070"/>
    <w:multiLevelType w:val="hybridMultilevel"/>
    <w:tmpl w:val="47B07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35618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8666C11"/>
    <w:multiLevelType w:val="hybridMultilevel"/>
    <w:tmpl w:val="3B98BB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C977F1C"/>
    <w:multiLevelType w:val="hybridMultilevel"/>
    <w:tmpl w:val="D86E7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3"/>
  </w:num>
  <w:num w:numId="4">
    <w:abstractNumId w:val="11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2"/>
  </w:num>
  <w:num w:numId="10">
    <w:abstractNumId w:val="5"/>
  </w:num>
  <w:num w:numId="11">
    <w:abstractNumId w:val="4"/>
  </w:num>
  <w:num w:numId="12">
    <w:abstractNumId w:val="8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151"/>
    <w:rsid w:val="000235B3"/>
    <w:rsid w:val="000B123C"/>
    <w:rsid w:val="000B2EFE"/>
    <w:rsid w:val="000C5BD4"/>
    <w:rsid w:val="00125C43"/>
    <w:rsid w:val="001933D8"/>
    <w:rsid w:val="001C47E2"/>
    <w:rsid w:val="001E412B"/>
    <w:rsid w:val="0025326A"/>
    <w:rsid w:val="002545E6"/>
    <w:rsid w:val="0027287B"/>
    <w:rsid w:val="00287586"/>
    <w:rsid w:val="002A3A10"/>
    <w:rsid w:val="0043611A"/>
    <w:rsid w:val="00451654"/>
    <w:rsid w:val="0045167E"/>
    <w:rsid w:val="00504EED"/>
    <w:rsid w:val="005A3213"/>
    <w:rsid w:val="005A5902"/>
    <w:rsid w:val="005D0086"/>
    <w:rsid w:val="005E05EB"/>
    <w:rsid w:val="005F75B0"/>
    <w:rsid w:val="006343C8"/>
    <w:rsid w:val="00650A69"/>
    <w:rsid w:val="0069481E"/>
    <w:rsid w:val="006D51D9"/>
    <w:rsid w:val="00726F6B"/>
    <w:rsid w:val="00761A9E"/>
    <w:rsid w:val="007748C2"/>
    <w:rsid w:val="00776138"/>
    <w:rsid w:val="00975C8E"/>
    <w:rsid w:val="00A07A69"/>
    <w:rsid w:val="00A16545"/>
    <w:rsid w:val="00A26C0F"/>
    <w:rsid w:val="00A51843"/>
    <w:rsid w:val="00A7129E"/>
    <w:rsid w:val="00A82126"/>
    <w:rsid w:val="00AC56D7"/>
    <w:rsid w:val="00B117CE"/>
    <w:rsid w:val="00B23AF1"/>
    <w:rsid w:val="00B828AA"/>
    <w:rsid w:val="00C21011"/>
    <w:rsid w:val="00C45EA1"/>
    <w:rsid w:val="00CC1051"/>
    <w:rsid w:val="00CE12AD"/>
    <w:rsid w:val="00D6044C"/>
    <w:rsid w:val="00DD5EF1"/>
    <w:rsid w:val="00E64151"/>
    <w:rsid w:val="00E97B51"/>
    <w:rsid w:val="00EE5ABB"/>
    <w:rsid w:val="00F50BDC"/>
    <w:rsid w:val="00F60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989018-18A1-4A93-8035-35E2DD1826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5EF1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6044C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44C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044C"/>
    <w:pPr>
      <w:keepNext/>
      <w:keepLines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60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604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60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604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044C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D60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044C"/>
    <w:rPr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DD5EF1"/>
    <w:pPr>
      <w:ind w:firstLineChars="200" w:firstLine="420"/>
    </w:pPr>
  </w:style>
  <w:style w:type="table" w:styleId="a6">
    <w:name w:val="Table Grid"/>
    <w:basedOn w:val="a1"/>
    <w:uiPriority w:val="59"/>
    <w:rsid w:val="004516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776138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76138"/>
  </w:style>
  <w:style w:type="paragraph" w:styleId="20">
    <w:name w:val="toc 2"/>
    <w:basedOn w:val="a"/>
    <w:next w:val="a"/>
    <w:autoRedefine/>
    <w:uiPriority w:val="39"/>
    <w:unhideWhenUsed/>
    <w:rsid w:val="0077613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6138"/>
    <w:pPr>
      <w:ind w:leftChars="400" w:left="840"/>
    </w:pPr>
  </w:style>
  <w:style w:type="character" w:styleId="a7">
    <w:name w:val="Hyperlink"/>
    <w:basedOn w:val="a0"/>
    <w:uiPriority w:val="99"/>
    <w:unhideWhenUsed/>
    <w:rsid w:val="0077613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34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4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7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6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D11E99-0A31-434E-9709-17E70F501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22</Pages>
  <Words>2319</Words>
  <Characters>13224</Characters>
  <Application>Microsoft Office Word</Application>
  <DocSecurity>0</DocSecurity>
  <Lines>110</Lines>
  <Paragraphs>31</Paragraphs>
  <ScaleCrop>false</ScaleCrop>
  <Company/>
  <LinksUpToDate>false</LinksUpToDate>
  <CharactersWithSpaces>15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yYao Xu</dc:creator>
  <cp:keywords/>
  <dc:description/>
  <cp:lastModifiedBy>EmilyYao Xu</cp:lastModifiedBy>
  <cp:revision>14</cp:revision>
  <dcterms:created xsi:type="dcterms:W3CDTF">2016-05-12T11:38:00Z</dcterms:created>
  <dcterms:modified xsi:type="dcterms:W3CDTF">2016-06-15T01:46:00Z</dcterms:modified>
</cp:coreProperties>
</file>